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2.xml" ContentType="application/vnd.openxmlformats-officedocument.drawingml.diagramStyl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diagrams/colors2.xml" ContentType="application/vnd.openxmlformats-officedocument.drawingml.diagramColor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3"/>
  </p:notesMasterIdLst>
  <p:sldIdLst>
    <p:sldId id="386" r:id="rId2"/>
    <p:sldId id="451" r:id="rId3"/>
    <p:sldId id="455" r:id="rId4"/>
    <p:sldId id="456" r:id="rId5"/>
    <p:sldId id="454" r:id="rId6"/>
    <p:sldId id="398" r:id="rId7"/>
    <p:sldId id="452" r:id="rId8"/>
    <p:sldId id="458" r:id="rId9"/>
    <p:sldId id="457" r:id="rId10"/>
    <p:sldId id="459" r:id="rId11"/>
    <p:sldId id="460" r:id="rId1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A488322-F2BA-4B5B-9748-0D474271808F}" styleName="Medium Style 3 - 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3810" autoAdjust="0"/>
  </p:normalViewPr>
  <p:slideViewPr>
    <p:cSldViewPr>
      <p:cViewPr varScale="1">
        <p:scale>
          <a:sx n="79" d="100"/>
          <a:sy n="79" d="100"/>
        </p:scale>
        <p:origin x="-336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0002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AD9F20E-4404-40C1-9AF8-533AF73A0B2B}" type="doc">
      <dgm:prSet loTypeId="urn:microsoft.com/office/officeart/2005/8/layout/hierarchy1" loCatId="hierarchy" qsTypeId="urn:microsoft.com/office/officeart/2005/8/quickstyle/simple3" qsCatId="simple" csTypeId="urn:microsoft.com/office/officeart/2005/8/colors/accent1_1" csCatId="accent1" phldr="1"/>
      <dgm:spPr/>
      <dgm:t>
        <a:bodyPr/>
        <a:lstStyle/>
        <a:p>
          <a:endParaRPr lang="en-AU"/>
        </a:p>
      </dgm:t>
    </dgm:pt>
    <dgm:pt modelId="{C94C050D-65F0-4AF3-9629-7574CFE2B3FC}">
      <dgm:prSet phldrT="[Text]"/>
      <dgm:spPr/>
      <dgm:t>
        <a:bodyPr/>
        <a:lstStyle/>
        <a:p>
          <a:r>
            <a:rPr lang="en-AU" b="1" dirty="0" smtClean="0"/>
            <a:t>HLO-1 Platform</a:t>
          </a:r>
          <a:endParaRPr lang="en-AU" b="1" dirty="0"/>
        </a:p>
      </dgm:t>
    </dgm:pt>
    <dgm:pt modelId="{63B54F59-4104-4524-82F4-E2128E6DFE1A}" type="parTrans" cxnId="{989A21A2-6FDA-4A5A-8BE3-F9360D41699E}">
      <dgm:prSet/>
      <dgm:spPr/>
      <dgm:t>
        <a:bodyPr/>
        <a:lstStyle/>
        <a:p>
          <a:endParaRPr lang="en-AU"/>
        </a:p>
      </dgm:t>
    </dgm:pt>
    <dgm:pt modelId="{7B513807-BC82-48ED-99E7-C0501BC35939}" type="sibTrans" cxnId="{989A21A2-6FDA-4A5A-8BE3-F9360D41699E}">
      <dgm:prSet/>
      <dgm:spPr/>
      <dgm:t>
        <a:bodyPr/>
        <a:lstStyle/>
        <a:p>
          <a:endParaRPr lang="en-AU"/>
        </a:p>
      </dgm:t>
    </dgm:pt>
    <dgm:pt modelId="{829F2643-738B-4095-9950-89A120C65799}" type="asst">
      <dgm:prSet phldrT="[Text]"/>
      <dgm:spPr/>
      <dgm:t>
        <a:bodyPr/>
        <a:lstStyle/>
        <a:p>
          <a:r>
            <a:rPr lang="en-AU" b="1" dirty="0" smtClean="0"/>
            <a:t>SR-B-01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Manual RC Control</a:t>
          </a:r>
          <a:endParaRPr lang="en-AU" dirty="0"/>
        </a:p>
      </dgm:t>
    </dgm:pt>
    <dgm:pt modelId="{ECBE26DA-BE9A-41CC-985F-42E417CA071F}" type="parTrans" cxnId="{C1A0D8F3-DE4E-4B3C-B792-7927E7F24AB4}">
      <dgm:prSet/>
      <dgm:spPr/>
      <dgm:t>
        <a:bodyPr/>
        <a:lstStyle/>
        <a:p>
          <a:endParaRPr lang="en-AU"/>
        </a:p>
      </dgm:t>
    </dgm:pt>
    <dgm:pt modelId="{CED43E0C-1BDC-4E53-86C5-56BA02508CA5}" type="sibTrans" cxnId="{C1A0D8F3-DE4E-4B3C-B792-7927E7F24AB4}">
      <dgm:prSet/>
      <dgm:spPr/>
      <dgm:t>
        <a:bodyPr/>
        <a:lstStyle/>
        <a:p>
          <a:endParaRPr lang="en-AU"/>
        </a:p>
      </dgm:t>
    </dgm:pt>
    <dgm:pt modelId="{736F1658-CD9C-44C9-854B-BA51CFD9C102}">
      <dgm:prSet phldrT="[Text]"/>
      <dgm:spPr/>
      <dgm:t>
        <a:bodyPr/>
        <a:lstStyle/>
        <a:p>
          <a:r>
            <a:rPr lang="en-AU" b="1" dirty="0" smtClean="0"/>
            <a:t>SR-D-01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400 Gram Payload</a:t>
          </a:r>
          <a:endParaRPr lang="en-AU" dirty="0"/>
        </a:p>
      </dgm:t>
    </dgm:pt>
    <dgm:pt modelId="{EC7CD325-5586-4A45-810D-BAC0A57D64FF}" type="parTrans" cxnId="{EBFC5978-4576-4122-A4A3-ECF4430D026A}">
      <dgm:prSet/>
      <dgm:spPr/>
      <dgm:t>
        <a:bodyPr/>
        <a:lstStyle/>
        <a:p>
          <a:endParaRPr lang="en-AU"/>
        </a:p>
      </dgm:t>
    </dgm:pt>
    <dgm:pt modelId="{98441BCD-15D6-4142-9CDD-4900B26EBF8C}" type="sibTrans" cxnId="{EBFC5978-4576-4122-A4A3-ECF4430D026A}">
      <dgm:prSet/>
      <dgm:spPr/>
      <dgm:t>
        <a:bodyPr/>
        <a:lstStyle/>
        <a:p>
          <a:endParaRPr lang="en-AU"/>
        </a:p>
      </dgm:t>
    </dgm:pt>
    <dgm:pt modelId="{977B0126-CD8A-4E9C-B1A3-E7B95DE807A9}">
      <dgm:prSet phldrT="[Text]"/>
      <dgm:spPr/>
      <dgm:t>
        <a:bodyPr/>
        <a:lstStyle/>
        <a:p>
          <a:r>
            <a:rPr lang="en-AU" b="1" dirty="0" smtClean="0"/>
            <a:t>SR-D-02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Maintenance Document</a:t>
          </a:r>
          <a:endParaRPr lang="en-AU" dirty="0"/>
        </a:p>
      </dgm:t>
    </dgm:pt>
    <dgm:pt modelId="{9CA85334-E0AF-4A8A-961F-5828471DA80E}" type="parTrans" cxnId="{D1C9A285-9241-459E-BB50-096A0AB92150}">
      <dgm:prSet/>
      <dgm:spPr/>
      <dgm:t>
        <a:bodyPr/>
        <a:lstStyle/>
        <a:p>
          <a:endParaRPr lang="en-AU"/>
        </a:p>
      </dgm:t>
    </dgm:pt>
    <dgm:pt modelId="{24240487-60ED-4554-B037-956A898B624A}" type="sibTrans" cxnId="{D1C9A285-9241-459E-BB50-096A0AB92150}">
      <dgm:prSet/>
      <dgm:spPr/>
      <dgm:t>
        <a:bodyPr/>
        <a:lstStyle/>
        <a:p>
          <a:endParaRPr lang="en-AU"/>
        </a:p>
      </dgm:t>
    </dgm:pt>
    <dgm:pt modelId="{B22FC64F-5B74-45A9-A248-1A622F322BE8}" type="asst">
      <dgm:prSet phldrT="[Text]"/>
      <dgm:spPr/>
      <dgm:t>
        <a:bodyPr/>
        <a:lstStyle/>
        <a:p>
          <a:r>
            <a:rPr lang="en-AU" dirty="0" smtClean="0"/>
            <a:t>Perform RC Test Flight</a:t>
          </a:r>
          <a:endParaRPr lang="en-AU" dirty="0"/>
        </a:p>
      </dgm:t>
    </dgm:pt>
    <dgm:pt modelId="{19283970-4753-4583-A32C-B5B5F61B5455}" type="parTrans" cxnId="{7BDC495E-EBF6-46C2-AF88-E9404000B1BC}">
      <dgm:prSet/>
      <dgm:spPr/>
      <dgm:t>
        <a:bodyPr/>
        <a:lstStyle/>
        <a:p>
          <a:endParaRPr lang="en-AU"/>
        </a:p>
      </dgm:t>
    </dgm:pt>
    <dgm:pt modelId="{76F1AACC-BE88-49B8-9C47-5FAA518BF1DD}" type="sibTrans" cxnId="{7BDC495E-EBF6-46C2-AF88-E9404000B1BC}">
      <dgm:prSet/>
      <dgm:spPr/>
      <dgm:t>
        <a:bodyPr/>
        <a:lstStyle/>
        <a:p>
          <a:endParaRPr lang="en-AU"/>
        </a:p>
      </dgm:t>
    </dgm:pt>
    <dgm:pt modelId="{FA7F31B3-531F-41FB-A270-857840E5B0EE}">
      <dgm:prSet phldrT="[Text]"/>
      <dgm:spPr/>
      <dgm:t>
        <a:bodyPr/>
        <a:lstStyle/>
        <a:p>
          <a:r>
            <a:rPr lang="en-AU" dirty="0" smtClean="0"/>
            <a:t>Develop Suitable Airframe</a:t>
          </a:r>
          <a:endParaRPr lang="en-AU" dirty="0"/>
        </a:p>
      </dgm:t>
    </dgm:pt>
    <dgm:pt modelId="{9B7E3516-844E-4A12-BE61-BF20AC8305F6}" type="parTrans" cxnId="{90745C10-BD01-4D30-B545-4B1D02E8FD4E}">
      <dgm:prSet/>
      <dgm:spPr/>
      <dgm:t>
        <a:bodyPr/>
        <a:lstStyle/>
        <a:p>
          <a:endParaRPr lang="en-AU"/>
        </a:p>
      </dgm:t>
    </dgm:pt>
    <dgm:pt modelId="{35A5352A-B40B-47DF-A391-83228F7AA32C}" type="sibTrans" cxnId="{90745C10-BD01-4D30-B545-4B1D02E8FD4E}">
      <dgm:prSet/>
      <dgm:spPr/>
      <dgm:t>
        <a:bodyPr/>
        <a:lstStyle/>
        <a:p>
          <a:endParaRPr lang="en-AU"/>
        </a:p>
      </dgm:t>
    </dgm:pt>
    <dgm:pt modelId="{038CC6DB-B431-4F67-BF13-85201A1BF113}" type="pres">
      <dgm:prSet presAssocID="{DAD9F20E-4404-40C1-9AF8-533AF73A0B2B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AU"/>
        </a:p>
      </dgm:t>
    </dgm:pt>
    <dgm:pt modelId="{74C2D815-BFDC-46D2-BAF0-16801C9CBBF2}" type="pres">
      <dgm:prSet presAssocID="{C94C050D-65F0-4AF3-9629-7574CFE2B3FC}" presName="hierRoot1" presStyleCnt="0"/>
      <dgm:spPr/>
    </dgm:pt>
    <dgm:pt modelId="{BB83D1E3-AC83-4B0B-B1AE-3098001BBB70}" type="pres">
      <dgm:prSet presAssocID="{C94C050D-65F0-4AF3-9629-7574CFE2B3FC}" presName="composite" presStyleCnt="0"/>
      <dgm:spPr/>
    </dgm:pt>
    <dgm:pt modelId="{28653E01-75C5-4902-A41D-F57AFA5B46DF}" type="pres">
      <dgm:prSet presAssocID="{C94C050D-65F0-4AF3-9629-7574CFE2B3FC}" presName="background" presStyleLbl="node0" presStyleIdx="0" presStyleCnt="1"/>
      <dgm:spPr/>
    </dgm:pt>
    <dgm:pt modelId="{13DE8248-3ABC-4A3F-AD03-ADC18D359163}" type="pres">
      <dgm:prSet presAssocID="{C94C050D-65F0-4AF3-9629-7574CFE2B3FC}" presName="text" presStyleLbl="fgAcc0" presStyleIdx="0" presStyleCnt="1" custScaleX="251562" custScaleY="66950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86D4FC58-83A3-4AD7-9D8B-29B57891F85D}" type="pres">
      <dgm:prSet presAssocID="{C94C050D-65F0-4AF3-9629-7574CFE2B3FC}" presName="hierChild2" presStyleCnt="0"/>
      <dgm:spPr/>
    </dgm:pt>
    <dgm:pt modelId="{40579B4F-E567-4EF2-AAB4-184628D0B7FC}" type="pres">
      <dgm:prSet presAssocID="{ECBE26DA-BE9A-41CC-985F-42E417CA071F}" presName="Name10" presStyleLbl="parChTrans1D2" presStyleIdx="0" presStyleCnt="3"/>
      <dgm:spPr/>
      <dgm:t>
        <a:bodyPr/>
        <a:lstStyle/>
        <a:p>
          <a:endParaRPr lang="en-AU"/>
        </a:p>
      </dgm:t>
    </dgm:pt>
    <dgm:pt modelId="{5DFB1A24-F934-4F6F-BC4A-61E8F3770B1B}" type="pres">
      <dgm:prSet presAssocID="{829F2643-738B-4095-9950-89A120C65799}" presName="hierRoot2" presStyleCnt="0"/>
      <dgm:spPr/>
    </dgm:pt>
    <dgm:pt modelId="{6217B53D-7DA7-4A31-836B-8E450785B328}" type="pres">
      <dgm:prSet presAssocID="{829F2643-738B-4095-9950-89A120C65799}" presName="composite2" presStyleCnt="0"/>
      <dgm:spPr/>
    </dgm:pt>
    <dgm:pt modelId="{19F23D03-8BF6-4951-8480-6A3E6445FC50}" type="pres">
      <dgm:prSet presAssocID="{829F2643-738B-4095-9950-89A120C65799}" presName="background2" presStyleLbl="asst1" presStyleIdx="0" presStyleCnt="2"/>
      <dgm:spPr/>
    </dgm:pt>
    <dgm:pt modelId="{A2E4BFFC-54E4-4059-8B43-72867B49C1C3}" type="pres">
      <dgm:prSet presAssocID="{829F2643-738B-4095-9950-89A120C65799}" presName="text2" presStyleLbl="fgAcc2" presStyleIdx="0" presStyleCnt="3" custScaleX="8166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30622DAC-9738-4EE6-9315-9BF202625E86}" type="pres">
      <dgm:prSet presAssocID="{829F2643-738B-4095-9950-89A120C65799}" presName="hierChild3" presStyleCnt="0"/>
      <dgm:spPr/>
    </dgm:pt>
    <dgm:pt modelId="{32AFB9F5-CBCE-4E1C-8A44-9E6E4D9982B4}" type="pres">
      <dgm:prSet presAssocID="{19283970-4753-4583-A32C-B5B5F61B5455}" presName="Name17" presStyleLbl="parChTrans1D3" presStyleIdx="0" presStyleCnt="2"/>
      <dgm:spPr/>
      <dgm:t>
        <a:bodyPr/>
        <a:lstStyle/>
        <a:p>
          <a:endParaRPr lang="en-AU"/>
        </a:p>
      </dgm:t>
    </dgm:pt>
    <dgm:pt modelId="{8F57DF23-6A29-4981-8E70-38CDA7C16D2F}" type="pres">
      <dgm:prSet presAssocID="{B22FC64F-5B74-45A9-A248-1A622F322BE8}" presName="hierRoot3" presStyleCnt="0"/>
      <dgm:spPr/>
    </dgm:pt>
    <dgm:pt modelId="{8C813A28-AFB3-4419-922B-A0CD81849E84}" type="pres">
      <dgm:prSet presAssocID="{B22FC64F-5B74-45A9-A248-1A622F322BE8}" presName="composite3" presStyleCnt="0"/>
      <dgm:spPr/>
    </dgm:pt>
    <dgm:pt modelId="{7A4664FA-68D9-40E1-93B5-BA1D07299956}" type="pres">
      <dgm:prSet presAssocID="{B22FC64F-5B74-45A9-A248-1A622F322BE8}" presName="background3" presStyleLbl="asst1" presStyleIdx="1" presStyleCnt="2"/>
      <dgm:spPr/>
    </dgm:pt>
    <dgm:pt modelId="{C47BE9C4-2136-493A-998E-BF5F51AA65C0}" type="pres">
      <dgm:prSet presAssocID="{B22FC64F-5B74-45A9-A248-1A622F322BE8}" presName="text3" presStyleLbl="fgAcc3" presStyleIdx="0" presStyleCnt="2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307D76AC-F3B1-4E87-BFA2-8D262D033DAD}" type="pres">
      <dgm:prSet presAssocID="{B22FC64F-5B74-45A9-A248-1A622F322BE8}" presName="hierChild4" presStyleCnt="0"/>
      <dgm:spPr/>
    </dgm:pt>
    <dgm:pt modelId="{D30541D1-DCBB-4349-BBE2-D75C8CC01A41}" type="pres">
      <dgm:prSet presAssocID="{EC7CD325-5586-4A45-810D-BAC0A57D64FF}" presName="Name10" presStyleLbl="parChTrans1D2" presStyleIdx="1" presStyleCnt="3"/>
      <dgm:spPr/>
      <dgm:t>
        <a:bodyPr/>
        <a:lstStyle/>
        <a:p>
          <a:endParaRPr lang="en-AU"/>
        </a:p>
      </dgm:t>
    </dgm:pt>
    <dgm:pt modelId="{F8D111B1-C6F5-4E96-A072-1836C7DDA49B}" type="pres">
      <dgm:prSet presAssocID="{736F1658-CD9C-44C9-854B-BA51CFD9C102}" presName="hierRoot2" presStyleCnt="0"/>
      <dgm:spPr/>
    </dgm:pt>
    <dgm:pt modelId="{5B7E8730-306A-49A7-AC65-4EAC6DE5AA66}" type="pres">
      <dgm:prSet presAssocID="{736F1658-CD9C-44C9-854B-BA51CFD9C102}" presName="composite2" presStyleCnt="0"/>
      <dgm:spPr/>
    </dgm:pt>
    <dgm:pt modelId="{036194A8-00AB-4F5D-838F-BD13474AA0ED}" type="pres">
      <dgm:prSet presAssocID="{736F1658-CD9C-44C9-854B-BA51CFD9C102}" presName="background2" presStyleLbl="node2" presStyleIdx="0" presStyleCnt="2"/>
      <dgm:spPr/>
    </dgm:pt>
    <dgm:pt modelId="{2A84E2AE-CE33-4058-9207-9BD2FC7BB48F}" type="pres">
      <dgm:prSet presAssocID="{736F1658-CD9C-44C9-854B-BA51CFD9C102}" presName="text2" presStyleLbl="fgAcc2" presStyleIdx="1" presStyleCnt="3" custScaleX="8547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C953B1BD-FA58-47EE-82E2-A0A65EBE869A}" type="pres">
      <dgm:prSet presAssocID="{736F1658-CD9C-44C9-854B-BA51CFD9C102}" presName="hierChild3" presStyleCnt="0"/>
      <dgm:spPr/>
    </dgm:pt>
    <dgm:pt modelId="{EEBF1E03-4F30-4DC0-A9FD-3BA4CE4733A1}" type="pres">
      <dgm:prSet presAssocID="{9B7E3516-844E-4A12-BE61-BF20AC8305F6}" presName="Name17" presStyleLbl="parChTrans1D3" presStyleIdx="1" presStyleCnt="2"/>
      <dgm:spPr/>
      <dgm:t>
        <a:bodyPr/>
        <a:lstStyle/>
        <a:p>
          <a:endParaRPr lang="en-AU"/>
        </a:p>
      </dgm:t>
    </dgm:pt>
    <dgm:pt modelId="{62F9364E-DC29-45DE-8CD2-B8CD8F3E76F3}" type="pres">
      <dgm:prSet presAssocID="{FA7F31B3-531F-41FB-A270-857840E5B0EE}" presName="hierRoot3" presStyleCnt="0"/>
      <dgm:spPr/>
    </dgm:pt>
    <dgm:pt modelId="{48B37395-1D58-41CB-BF84-5753E32B1809}" type="pres">
      <dgm:prSet presAssocID="{FA7F31B3-531F-41FB-A270-857840E5B0EE}" presName="composite3" presStyleCnt="0"/>
      <dgm:spPr/>
    </dgm:pt>
    <dgm:pt modelId="{91E31739-2F72-4235-9949-D94E96810A92}" type="pres">
      <dgm:prSet presAssocID="{FA7F31B3-531F-41FB-A270-857840E5B0EE}" presName="background3" presStyleLbl="node3" presStyleIdx="0" presStyleCnt="1"/>
      <dgm:spPr/>
    </dgm:pt>
    <dgm:pt modelId="{74FAC493-C973-44BC-81AA-29561F9F47B2}" type="pres">
      <dgm:prSet presAssocID="{FA7F31B3-531F-41FB-A270-857840E5B0EE}" presName="text3" presStyleLbl="fgAcc3" presStyleIdx="1" presStyleCnt="2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D0F553F2-6B5E-4052-B025-9F0AAC5282F9}" type="pres">
      <dgm:prSet presAssocID="{FA7F31B3-531F-41FB-A270-857840E5B0EE}" presName="hierChild4" presStyleCnt="0"/>
      <dgm:spPr/>
    </dgm:pt>
    <dgm:pt modelId="{D4257DB1-BF09-48F3-B4D4-E52E33EE1A29}" type="pres">
      <dgm:prSet presAssocID="{9CA85334-E0AF-4A8A-961F-5828471DA80E}" presName="Name10" presStyleLbl="parChTrans1D2" presStyleIdx="2" presStyleCnt="3"/>
      <dgm:spPr/>
      <dgm:t>
        <a:bodyPr/>
        <a:lstStyle/>
        <a:p>
          <a:endParaRPr lang="en-AU"/>
        </a:p>
      </dgm:t>
    </dgm:pt>
    <dgm:pt modelId="{6AF3FE77-5640-444D-B6CD-D61AEFD40A6C}" type="pres">
      <dgm:prSet presAssocID="{977B0126-CD8A-4E9C-B1A3-E7B95DE807A9}" presName="hierRoot2" presStyleCnt="0"/>
      <dgm:spPr/>
    </dgm:pt>
    <dgm:pt modelId="{BC7C9A2F-EE45-40B0-A4E1-99112CFBEA25}" type="pres">
      <dgm:prSet presAssocID="{977B0126-CD8A-4E9C-B1A3-E7B95DE807A9}" presName="composite2" presStyleCnt="0"/>
      <dgm:spPr/>
    </dgm:pt>
    <dgm:pt modelId="{0B52177F-1D4B-4A19-8405-1161C755AD0A}" type="pres">
      <dgm:prSet presAssocID="{977B0126-CD8A-4E9C-B1A3-E7B95DE807A9}" presName="background2" presStyleLbl="node2" presStyleIdx="1" presStyleCnt="2"/>
      <dgm:spPr/>
    </dgm:pt>
    <dgm:pt modelId="{990047FC-FE34-412F-856D-27FA8B11D464}" type="pres">
      <dgm:prSet presAssocID="{977B0126-CD8A-4E9C-B1A3-E7B95DE807A9}" presName="text2" presStyleLbl="fgAcc2" presStyleIdx="2" presStyleCnt="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6599E229-95A2-4426-8450-BF399DDBD328}" type="pres">
      <dgm:prSet presAssocID="{977B0126-CD8A-4E9C-B1A3-E7B95DE807A9}" presName="hierChild3" presStyleCnt="0"/>
      <dgm:spPr/>
    </dgm:pt>
  </dgm:ptLst>
  <dgm:cxnLst>
    <dgm:cxn modelId="{8455A431-55FB-4544-B3C5-B002820E20F8}" type="presOf" srcId="{FA7F31B3-531F-41FB-A270-857840E5B0EE}" destId="{74FAC493-C973-44BC-81AA-29561F9F47B2}" srcOrd="0" destOrd="0" presId="urn:microsoft.com/office/officeart/2005/8/layout/hierarchy1"/>
    <dgm:cxn modelId="{FAE11794-8DE3-4F38-9EA2-A13B261F5A85}" type="presOf" srcId="{19283970-4753-4583-A32C-B5B5F61B5455}" destId="{32AFB9F5-CBCE-4E1C-8A44-9E6E4D9982B4}" srcOrd="0" destOrd="0" presId="urn:microsoft.com/office/officeart/2005/8/layout/hierarchy1"/>
    <dgm:cxn modelId="{AF0DEF7B-8F0D-4C55-B54E-63B79A1ED255}" type="presOf" srcId="{C94C050D-65F0-4AF3-9629-7574CFE2B3FC}" destId="{13DE8248-3ABC-4A3F-AD03-ADC18D359163}" srcOrd="0" destOrd="0" presId="urn:microsoft.com/office/officeart/2005/8/layout/hierarchy1"/>
    <dgm:cxn modelId="{93958437-F4BD-485C-A4D6-3E905C52C13F}" type="presOf" srcId="{9B7E3516-844E-4A12-BE61-BF20AC8305F6}" destId="{EEBF1E03-4F30-4DC0-A9FD-3BA4CE4733A1}" srcOrd="0" destOrd="0" presId="urn:microsoft.com/office/officeart/2005/8/layout/hierarchy1"/>
    <dgm:cxn modelId="{EBFC5978-4576-4122-A4A3-ECF4430D026A}" srcId="{C94C050D-65F0-4AF3-9629-7574CFE2B3FC}" destId="{736F1658-CD9C-44C9-854B-BA51CFD9C102}" srcOrd="1" destOrd="0" parTransId="{EC7CD325-5586-4A45-810D-BAC0A57D64FF}" sibTransId="{98441BCD-15D6-4142-9CDD-4900B26EBF8C}"/>
    <dgm:cxn modelId="{989A21A2-6FDA-4A5A-8BE3-F9360D41699E}" srcId="{DAD9F20E-4404-40C1-9AF8-533AF73A0B2B}" destId="{C94C050D-65F0-4AF3-9629-7574CFE2B3FC}" srcOrd="0" destOrd="0" parTransId="{63B54F59-4104-4524-82F4-E2128E6DFE1A}" sibTransId="{7B513807-BC82-48ED-99E7-C0501BC35939}"/>
    <dgm:cxn modelId="{71C8E5D8-2C2F-4E24-B37B-AE574879ED6F}" type="presOf" srcId="{9CA85334-E0AF-4A8A-961F-5828471DA80E}" destId="{D4257DB1-BF09-48F3-B4D4-E52E33EE1A29}" srcOrd="0" destOrd="0" presId="urn:microsoft.com/office/officeart/2005/8/layout/hierarchy1"/>
    <dgm:cxn modelId="{90745C10-BD01-4D30-B545-4B1D02E8FD4E}" srcId="{736F1658-CD9C-44C9-854B-BA51CFD9C102}" destId="{FA7F31B3-531F-41FB-A270-857840E5B0EE}" srcOrd="0" destOrd="0" parTransId="{9B7E3516-844E-4A12-BE61-BF20AC8305F6}" sibTransId="{35A5352A-B40B-47DF-A391-83228F7AA32C}"/>
    <dgm:cxn modelId="{5DC66FFA-343A-4A20-AA3C-79780D0237FE}" type="presOf" srcId="{EC7CD325-5586-4A45-810D-BAC0A57D64FF}" destId="{D30541D1-DCBB-4349-BBE2-D75C8CC01A41}" srcOrd="0" destOrd="0" presId="urn:microsoft.com/office/officeart/2005/8/layout/hierarchy1"/>
    <dgm:cxn modelId="{95F680E9-1B5E-4CF0-A027-4CBF7766B9F1}" type="presOf" srcId="{736F1658-CD9C-44C9-854B-BA51CFD9C102}" destId="{2A84E2AE-CE33-4058-9207-9BD2FC7BB48F}" srcOrd="0" destOrd="0" presId="urn:microsoft.com/office/officeart/2005/8/layout/hierarchy1"/>
    <dgm:cxn modelId="{D6B70B0A-E966-4642-92BE-7DE835D2C1B2}" type="presOf" srcId="{DAD9F20E-4404-40C1-9AF8-533AF73A0B2B}" destId="{038CC6DB-B431-4F67-BF13-85201A1BF113}" srcOrd="0" destOrd="0" presId="urn:microsoft.com/office/officeart/2005/8/layout/hierarchy1"/>
    <dgm:cxn modelId="{C1A0D8F3-DE4E-4B3C-B792-7927E7F24AB4}" srcId="{C94C050D-65F0-4AF3-9629-7574CFE2B3FC}" destId="{829F2643-738B-4095-9950-89A120C65799}" srcOrd="0" destOrd="0" parTransId="{ECBE26DA-BE9A-41CC-985F-42E417CA071F}" sibTransId="{CED43E0C-1BDC-4E53-86C5-56BA02508CA5}"/>
    <dgm:cxn modelId="{2ACF2AB9-65E3-4F2D-AF83-DCD9944883A3}" type="presOf" srcId="{829F2643-738B-4095-9950-89A120C65799}" destId="{A2E4BFFC-54E4-4059-8B43-72867B49C1C3}" srcOrd="0" destOrd="0" presId="urn:microsoft.com/office/officeart/2005/8/layout/hierarchy1"/>
    <dgm:cxn modelId="{7BDC495E-EBF6-46C2-AF88-E9404000B1BC}" srcId="{829F2643-738B-4095-9950-89A120C65799}" destId="{B22FC64F-5B74-45A9-A248-1A622F322BE8}" srcOrd="0" destOrd="0" parTransId="{19283970-4753-4583-A32C-B5B5F61B5455}" sibTransId="{76F1AACC-BE88-49B8-9C47-5FAA518BF1DD}"/>
    <dgm:cxn modelId="{D1C9A285-9241-459E-BB50-096A0AB92150}" srcId="{C94C050D-65F0-4AF3-9629-7574CFE2B3FC}" destId="{977B0126-CD8A-4E9C-B1A3-E7B95DE807A9}" srcOrd="2" destOrd="0" parTransId="{9CA85334-E0AF-4A8A-961F-5828471DA80E}" sibTransId="{24240487-60ED-4554-B037-956A898B624A}"/>
    <dgm:cxn modelId="{9A9A696E-59D5-4A23-98A8-BA4337D21422}" type="presOf" srcId="{977B0126-CD8A-4E9C-B1A3-E7B95DE807A9}" destId="{990047FC-FE34-412F-856D-27FA8B11D464}" srcOrd="0" destOrd="0" presId="urn:microsoft.com/office/officeart/2005/8/layout/hierarchy1"/>
    <dgm:cxn modelId="{E7D55361-8199-4F82-BE78-FF6564EFF404}" type="presOf" srcId="{ECBE26DA-BE9A-41CC-985F-42E417CA071F}" destId="{40579B4F-E567-4EF2-AAB4-184628D0B7FC}" srcOrd="0" destOrd="0" presId="urn:microsoft.com/office/officeart/2005/8/layout/hierarchy1"/>
    <dgm:cxn modelId="{195B9C10-8D9B-4648-9601-0FD54433C383}" type="presOf" srcId="{B22FC64F-5B74-45A9-A248-1A622F322BE8}" destId="{C47BE9C4-2136-493A-998E-BF5F51AA65C0}" srcOrd="0" destOrd="0" presId="urn:microsoft.com/office/officeart/2005/8/layout/hierarchy1"/>
    <dgm:cxn modelId="{D762738C-C2F4-42E6-B090-906376E0C9D0}" type="presParOf" srcId="{038CC6DB-B431-4F67-BF13-85201A1BF113}" destId="{74C2D815-BFDC-46D2-BAF0-16801C9CBBF2}" srcOrd="0" destOrd="0" presId="urn:microsoft.com/office/officeart/2005/8/layout/hierarchy1"/>
    <dgm:cxn modelId="{FBC927CE-7128-4CE8-A06D-E360BA603C2B}" type="presParOf" srcId="{74C2D815-BFDC-46D2-BAF0-16801C9CBBF2}" destId="{BB83D1E3-AC83-4B0B-B1AE-3098001BBB70}" srcOrd="0" destOrd="0" presId="urn:microsoft.com/office/officeart/2005/8/layout/hierarchy1"/>
    <dgm:cxn modelId="{96C41564-7667-42BA-81DD-7843020EE03C}" type="presParOf" srcId="{BB83D1E3-AC83-4B0B-B1AE-3098001BBB70}" destId="{28653E01-75C5-4902-A41D-F57AFA5B46DF}" srcOrd="0" destOrd="0" presId="urn:microsoft.com/office/officeart/2005/8/layout/hierarchy1"/>
    <dgm:cxn modelId="{94173BB9-F6D6-475B-9BA9-1E8646201EDC}" type="presParOf" srcId="{BB83D1E3-AC83-4B0B-B1AE-3098001BBB70}" destId="{13DE8248-3ABC-4A3F-AD03-ADC18D359163}" srcOrd="1" destOrd="0" presId="urn:microsoft.com/office/officeart/2005/8/layout/hierarchy1"/>
    <dgm:cxn modelId="{9A456EDD-9BEB-477C-BAC8-609707C91E00}" type="presParOf" srcId="{74C2D815-BFDC-46D2-BAF0-16801C9CBBF2}" destId="{86D4FC58-83A3-4AD7-9D8B-29B57891F85D}" srcOrd="1" destOrd="0" presId="urn:microsoft.com/office/officeart/2005/8/layout/hierarchy1"/>
    <dgm:cxn modelId="{9717591F-DC54-4E6B-ABC8-B1B51E584665}" type="presParOf" srcId="{86D4FC58-83A3-4AD7-9D8B-29B57891F85D}" destId="{40579B4F-E567-4EF2-AAB4-184628D0B7FC}" srcOrd="0" destOrd="0" presId="urn:microsoft.com/office/officeart/2005/8/layout/hierarchy1"/>
    <dgm:cxn modelId="{BFE00582-8DA3-49AA-8937-F065DE255E18}" type="presParOf" srcId="{86D4FC58-83A3-4AD7-9D8B-29B57891F85D}" destId="{5DFB1A24-F934-4F6F-BC4A-61E8F3770B1B}" srcOrd="1" destOrd="0" presId="urn:microsoft.com/office/officeart/2005/8/layout/hierarchy1"/>
    <dgm:cxn modelId="{86C82367-E7A9-463A-8251-31BB16E3B403}" type="presParOf" srcId="{5DFB1A24-F934-4F6F-BC4A-61E8F3770B1B}" destId="{6217B53D-7DA7-4A31-836B-8E450785B328}" srcOrd="0" destOrd="0" presId="urn:microsoft.com/office/officeart/2005/8/layout/hierarchy1"/>
    <dgm:cxn modelId="{E52F7F53-D61D-46FC-B25E-8991BF4D713E}" type="presParOf" srcId="{6217B53D-7DA7-4A31-836B-8E450785B328}" destId="{19F23D03-8BF6-4951-8480-6A3E6445FC50}" srcOrd="0" destOrd="0" presId="urn:microsoft.com/office/officeart/2005/8/layout/hierarchy1"/>
    <dgm:cxn modelId="{68E36488-B3AF-4AF8-A1D7-D286E95C06F5}" type="presParOf" srcId="{6217B53D-7DA7-4A31-836B-8E450785B328}" destId="{A2E4BFFC-54E4-4059-8B43-72867B49C1C3}" srcOrd="1" destOrd="0" presId="urn:microsoft.com/office/officeart/2005/8/layout/hierarchy1"/>
    <dgm:cxn modelId="{C5DA3177-89BA-4192-A399-A30EB868B19A}" type="presParOf" srcId="{5DFB1A24-F934-4F6F-BC4A-61E8F3770B1B}" destId="{30622DAC-9738-4EE6-9315-9BF202625E86}" srcOrd="1" destOrd="0" presId="urn:microsoft.com/office/officeart/2005/8/layout/hierarchy1"/>
    <dgm:cxn modelId="{76A4ADBA-C0D8-4154-A024-71A7BDF79A51}" type="presParOf" srcId="{30622DAC-9738-4EE6-9315-9BF202625E86}" destId="{32AFB9F5-CBCE-4E1C-8A44-9E6E4D9982B4}" srcOrd="0" destOrd="0" presId="urn:microsoft.com/office/officeart/2005/8/layout/hierarchy1"/>
    <dgm:cxn modelId="{B8EC487F-B2AF-47DC-9F1A-D7B911A92C96}" type="presParOf" srcId="{30622DAC-9738-4EE6-9315-9BF202625E86}" destId="{8F57DF23-6A29-4981-8E70-38CDA7C16D2F}" srcOrd="1" destOrd="0" presId="urn:microsoft.com/office/officeart/2005/8/layout/hierarchy1"/>
    <dgm:cxn modelId="{0EFE855C-EC13-4472-87C9-098F7A9438F1}" type="presParOf" srcId="{8F57DF23-6A29-4981-8E70-38CDA7C16D2F}" destId="{8C813A28-AFB3-4419-922B-A0CD81849E84}" srcOrd="0" destOrd="0" presId="urn:microsoft.com/office/officeart/2005/8/layout/hierarchy1"/>
    <dgm:cxn modelId="{61681874-A602-449D-BB9F-6013FE9D5E1E}" type="presParOf" srcId="{8C813A28-AFB3-4419-922B-A0CD81849E84}" destId="{7A4664FA-68D9-40E1-93B5-BA1D07299956}" srcOrd="0" destOrd="0" presId="urn:microsoft.com/office/officeart/2005/8/layout/hierarchy1"/>
    <dgm:cxn modelId="{3C84A92A-BC66-4428-8622-11CA455BF26B}" type="presParOf" srcId="{8C813A28-AFB3-4419-922B-A0CD81849E84}" destId="{C47BE9C4-2136-493A-998E-BF5F51AA65C0}" srcOrd="1" destOrd="0" presId="urn:microsoft.com/office/officeart/2005/8/layout/hierarchy1"/>
    <dgm:cxn modelId="{7BDB4C63-8FF8-42DC-B925-DC79DC1FE433}" type="presParOf" srcId="{8F57DF23-6A29-4981-8E70-38CDA7C16D2F}" destId="{307D76AC-F3B1-4E87-BFA2-8D262D033DAD}" srcOrd="1" destOrd="0" presId="urn:microsoft.com/office/officeart/2005/8/layout/hierarchy1"/>
    <dgm:cxn modelId="{D958B528-8211-43C3-A657-811290074A9D}" type="presParOf" srcId="{86D4FC58-83A3-4AD7-9D8B-29B57891F85D}" destId="{D30541D1-DCBB-4349-BBE2-D75C8CC01A41}" srcOrd="2" destOrd="0" presId="urn:microsoft.com/office/officeart/2005/8/layout/hierarchy1"/>
    <dgm:cxn modelId="{227585FD-5547-4C03-883B-081E5C47D67E}" type="presParOf" srcId="{86D4FC58-83A3-4AD7-9D8B-29B57891F85D}" destId="{F8D111B1-C6F5-4E96-A072-1836C7DDA49B}" srcOrd="3" destOrd="0" presId="urn:microsoft.com/office/officeart/2005/8/layout/hierarchy1"/>
    <dgm:cxn modelId="{18164BBD-D30F-4EBD-9DAA-2268E5E75BE8}" type="presParOf" srcId="{F8D111B1-C6F5-4E96-A072-1836C7DDA49B}" destId="{5B7E8730-306A-49A7-AC65-4EAC6DE5AA66}" srcOrd="0" destOrd="0" presId="urn:microsoft.com/office/officeart/2005/8/layout/hierarchy1"/>
    <dgm:cxn modelId="{5E93F8B9-F75A-4451-9CD7-0AEE952FC489}" type="presParOf" srcId="{5B7E8730-306A-49A7-AC65-4EAC6DE5AA66}" destId="{036194A8-00AB-4F5D-838F-BD13474AA0ED}" srcOrd="0" destOrd="0" presId="urn:microsoft.com/office/officeart/2005/8/layout/hierarchy1"/>
    <dgm:cxn modelId="{F06FA0E9-B7D8-4F00-8D94-5F2B2991CBD7}" type="presParOf" srcId="{5B7E8730-306A-49A7-AC65-4EAC6DE5AA66}" destId="{2A84E2AE-CE33-4058-9207-9BD2FC7BB48F}" srcOrd="1" destOrd="0" presId="urn:microsoft.com/office/officeart/2005/8/layout/hierarchy1"/>
    <dgm:cxn modelId="{DB96589F-C5BE-42F8-98B9-74DD45A2A0CB}" type="presParOf" srcId="{F8D111B1-C6F5-4E96-A072-1836C7DDA49B}" destId="{C953B1BD-FA58-47EE-82E2-A0A65EBE869A}" srcOrd="1" destOrd="0" presId="urn:microsoft.com/office/officeart/2005/8/layout/hierarchy1"/>
    <dgm:cxn modelId="{527EF7E7-4BC1-46FA-B07C-84BD48FAF1F4}" type="presParOf" srcId="{C953B1BD-FA58-47EE-82E2-A0A65EBE869A}" destId="{EEBF1E03-4F30-4DC0-A9FD-3BA4CE4733A1}" srcOrd="0" destOrd="0" presId="urn:microsoft.com/office/officeart/2005/8/layout/hierarchy1"/>
    <dgm:cxn modelId="{07EDF346-D308-4EB7-A2DF-9D5D75766700}" type="presParOf" srcId="{C953B1BD-FA58-47EE-82E2-A0A65EBE869A}" destId="{62F9364E-DC29-45DE-8CD2-B8CD8F3E76F3}" srcOrd="1" destOrd="0" presId="urn:microsoft.com/office/officeart/2005/8/layout/hierarchy1"/>
    <dgm:cxn modelId="{56CE5716-2CAA-4A36-90E8-A2BFB59BD6ED}" type="presParOf" srcId="{62F9364E-DC29-45DE-8CD2-B8CD8F3E76F3}" destId="{48B37395-1D58-41CB-BF84-5753E32B1809}" srcOrd="0" destOrd="0" presId="urn:microsoft.com/office/officeart/2005/8/layout/hierarchy1"/>
    <dgm:cxn modelId="{EB81E979-6C3D-48C6-BD0B-FEF23D749DBB}" type="presParOf" srcId="{48B37395-1D58-41CB-BF84-5753E32B1809}" destId="{91E31739-2F72-4235-9949-D94E96810A92}" srcOrd="0" destOrd="0" presId="urn:microsoft.com/office/officeart/2005/8/layout/hierarchy1"/>
    <dgm:cxn modelId="{71CC8362-AFFD-483E-8F4A-E9425DE46AC2}" type="presParOf" srcId="{48B37395-1D58-41CB-BF84-5753E32B1809}" destId="{74FAC493-C973-44BC-81AA-29561F9F47B2}" srcOrd="1" destOrd="0" presId="urn:microsoft.com/office/officeart/2005/8/layout/hierarchy1"/>
    <dgm:cxn modelId="{7F942397-0F7A-4FD5-B0E3-B6A3FF602197}" type="presParOf" srcId="{62F9364E-DC29-45DE-8CD2-B8CD8F3E76F3}" destId="{D0F553F2-6B5E-4052-B025-9F0AAC5282F9}" srcOrd="1" destOrd="0" presId="urn:microsoft.com/office/officeart/2005/8/layout/hierarchy1"/>
    <dgm:cxn modelId="{25DF55DE-809D-4B28-902A-8CE45548DCB0}" type="presParOf" srcId="{86D4FC58-83A3-4AD7-9D8B-29B57891F85D}" destId="{D4257DB1-BF09-48F3-B4D4-E52E33EE1A29}" srcOrd="4" destOrd="0" presId="urn:microsoft.com/office/officeart/2005/8/layout/hierarchy1"/>
    <dgm:cxn modelId="{BEB0F141-D596-4C9A-8676-48595B89D005}" type="presParOf" srcId="{86D4FC58-83A3-4AD7-9D8B-29B57891F85D}" destId="{6AF3FE77-5640-444D-B6CD-D61AEFD40A6C}" srcOrd="5" destOrd="0" presId="urn:microsoft.com/office/officeart/2005/8/layout/hierarchy1"/>
    <dgm:cxn modelId="{55C8B389-8A5A-4A61-ABA3-DB9422BB5D51}" type="presParOf" srcId="{6AF3FE77-5640-444D-B6CD-D61AEFD40A6C}" destId="{BC7C9A2F-EE45-40B0-A4E1-99112CFBEA25}" srcOrd="0" destOrd="0" presId="urn:microsoft.com/office/officeart/2005/8/layout/hierarchy1"/>
    <dgm:cxn modelId="{0BA708CC-6C7A-4106-B100-4D85CCC36968}" type="presParOf" srcId="{BC7C9A2F-EE45-40B0-A4E1-99112CFBEA25}" destId="{0B52177F-1D4B-4A19-8405-1161C755AD0A}" srcOrd="0" destOrd="0" presId="urn:microsoft.com/office/officeart/2005/8/layout/hierarchy1"/>
    <dgm:cxn modelId="{2722EFBA-201D-4DC7-AD04-9948EC91A892}" type="presParOf" srcId="{BC7C9A2F-EE45-40B0-A4E1-99112CFBEA25}" destId="{990047FC-FE34-412F-856D-27FA8B11D464}" srcOrd="1" destOrd="0" presId="urn:microsoft.com/office/officeart/2005/8/layout/hierarchy1"/>
    <dgm:cxn modelId="{27B5ECFE-8112-4DE3-9B25-83AC6C62AC48}" type="presParOf" srcId="{6AF3FE77-5640-444D-B6CD-D61AEFD40A6C}" destId="{6599E229-95A2-4426-8450-BF399DDBD328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AD9F20E-4404-40C1-9AF8-533AF73A0B2B}" type="doc">
      <dgm:prSet loTypeId="urn:microsoft.com/office/officeart/2005/8/layout/hierarchy1" loCatId="hierarchy" qsTypeId="urn:microsoft.com/office/officeart/2005/8/quickstyle/simple3" qsCatId="simple" csTypeId="urn:microsoft.com/office/officeart/2005/8/colors/accent1_1" csCatId="accent1" phldr="1"/>
      <dgm:spPr/>
      <dgm:t>
        <a:bodyPr/>
        <a:lstStyle/>
        <a:p>
          <a:endParaRPr lang="en-AU"/>
        </a:p>
      </dgm:t>
    </dgm:pt>
    <dgm:pt modelId="{C94C050D-65F0-4AF3-9629-7574CFE2B3FC}">
      <dgm:prSet phldrT="[Text]"/>
      <dgm:spPr/>
      <dgm:t>
        <a:bodyPr/>
        <a:lstStyle/>
        <a:p>
          <a:r>
            <a:rPr lang="en-AU" b="1" dirty="0" smtClean="0"/>
            <a:t>HLO-1 Platform</a:t>
          </a:r>
          <a:endParaRPr lang="en-AU" b="1" dirty="0"/>
        </a:p>
      </dgm:t>
    </dgm:pt>
    <dgm:pt modelId="{63B54F59-4104-4524-82F4-E2128E6DFE1A}" type="parTrans" cxnId="{989A21A2-6FDA-4A5A-8BE3-F9360D41699E}">
      <dgm:prSet/>
      <dgm:spPr/>
      <dgm:t>
        <a:bodyPr/>
        <a:lstStyle/>
        <a:p>
          <a:endParaRPr lang="en-AU"/>
        </a:p>
      </dgm:t>
    </dgm:pt>
    <dgm:pt modelId="{7B513807-BC82-48ED-99E7-C0501BC35939}" type="sibTrans" cxnId="{989A21A2-6FDA-4A5A-8BE3-F9360D41699E}">
      <dgm:prSet/>
      <dgm:spPr/>
      <dgm:t>
        <a:bodyPr/>
        <a:lstStyle/>
        <a:p>
          <a:endParaRPr lang="en-AU"/>
        </a:p>
      </dgm:t>
    </dgm:pt>
    <dgm:pt modelId="{829F2643-738B-4095-9950-89A120C65799}" type="asst">
      <dgm:prSet phldrT="[Text]"/>
      <dgm:spPr/>
      <dgm:t>
        <a:bodyPr/>
        <a:lstStyle/>
        <a:p>
          <a:r>
            <a:rPr lang="en-AU" b="1" dirty="0" smtClean="0"/>
            <a:t>SR-B-01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Manual RC Control</a:t>
          </a:r>
          <a:endParaRPr lang="en-AU" dirty="0"/>
        </a:p>
      </dgm:t>
    </dgm:pt>
    <dgm:pt modelId="{ECBE26DA-BE9A-41CC-985F-42E417CA071F}" type="parTrans" cxnId="{C1A0D8F3-DE4E-4B3C-B792-7927E7F24AB4}">
      <dgm:prSet/>
      <dgm:spPr/>
      <dgm:t>
        <a:bodyPr/>
        <a:lstStyle/>
        <a:p>
          <a:endParaRPr lang="en-AU"/>
        </a:p>
      </dgm:t>
    </dgm:pt>
    <dgm:pt modelId="{CED43E0C-1BDC-4E53-86C5-56BA02508CA5}" type="sibTrans" cxnId="{C1A0D8F3-DE4E-4B3C-B792-7927E7F24AB4}">
      <dgm:prSet/>
      <dgm:spPr/>
      <dgm:t>
        <a:bodyPr/>
        <a:lstStyle/>
        <a:p>
          <a:endParaRPr lang="en-AU"/>
        </a:p>
      </dgm:t>
    </dgm:pt>
    <dgm:pt modelId="{736F1658-CD9C-44C9-854B-BA51CFD9C102}">
      <dgm:prSet phldrT="[Text]"/>
      <dgm:spPr/>
      <dgm:t>
        <a:bodyPr/>
        <a:lstStyle/>
        <a:p>
          <a:r>
            <a:rPr lang="en-AU" b="1" dirty="0" smtClean="0"/>
            <a:t>SR-D-01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400 Gram Payload</a:t>
          </a:r>
          <a:endParaRPr lang="en-AU" dirty="0"/>
        </a:p>
      </dgm:t>
    </dgm:pt>
    <dgm:pt modelId="{EC7CD325-5586-4A45-810D-BAC0A57D64FF}" type="parTrans" cxnId="{EBFC5978-4576-4122-A4A3-ECF4430D026A}">
      <dgm:prSet/>
      <dgm:spPr/>
      <dgm:t>
        <a:bodyPr/>
        <a:lstStyle/>
        <a:p>
          <a:endParaRPr lang="en-AU"/>
        </a:p>
      </dgm:t>
    </dgm:pt>
    <dgm:pt modelId="{98441BCD-15D6-4142-9CDD-4900B26EBF8C}" type="sibTrans" cxnId="{EBFC5978-4576-4122-A4A3-ECF4430D026A}">
      <dgm:prSet/>
      <dgm:spPr/>
      <dgm:t>
        <a:bodyPr/>
        <a:lstStyle/>
        <a:p>
          <a:endParaRPr lang="en-AU"/>
        </a:p>
      </dgm:t>
    </dgm:pt>
    <dgm:pt modelId="{977B0126-CD8A-4E9C-B1A3-E7B95DE807A9}">
      <dgm:prSet phldrT="[Text]"/>
      <dgm:spPr/>
      <dgm:t>
        <a:bodyPr/>
        <a:lstStyle/>
        <a:p>
          <a:r>
            <a:rPr lang="en-AU" b="1" dirty="0" smtClean="0"/>
            <a:t>SR-D-02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Maintenance Document</a:t>
          </a:r>
          <a:endParaRPr lang="en-AU" dirty="0"/>
        </a:p>
      </dgm:t>
    </dgm:pt>
    <dgm:pt modelId="{9CA85334-E0AF-4A8A-961F-5828471DA80E}" type="parTrans" cxnId="{D1C9A285-9241-459E-BB50-096A0AB92150}">
      <dgm:prSet/>
      <dgm:spPr/>
      <dgm:t>
        <a:bodyPr/>
        <a:lstStyle/>
        <a:p>
          <a:endParaRPr lang="en-AU"/>
        </a:p>
      </dgm:t>
    </dgm:pt>
    <dgm:pt modelId="{24240487-60ED-4554-B037-956A898B624A}" type="sibTrans" cxnId="{D1C9A285-9241-459E-BB50-096A0AB92150}">
      <dgm:prSet/>
      <dgm:spPr/>
      <dgm:t>
        <a:bodyPr/>
        <a:lstStyle/>
        <a:p>
          <a:endParaRPr lang="en-AU"/>
        </a:p>
      </dgm:t>
    </dgm:pt>
    <dgm:pt modelId="{B22FC64F-5B74-45A9-A248-1A622F322BE8}" type="asst">
      <dgm:prSet phldrT="[Text]"/>
      <dgm:spPr/>
      <dgm:t>
        <a:bodyPr/>
        <a:lstStyle/>
        <a:p>
          <a:r>
            <a:rPr lang="en-AU" dirty="0" smtClean="0"/>
            <a:t>AT-01</a:t>
          </a:r>
          <a:endParaRPr lang="en-AU" dirty="0"/>
        </a:p>
      </dgm:t>
    </dgm:pt>
    <dgm:pt modelId="{19283970-4753-4583-A32C-B5B5F61B5455}" type="parTrans" cxnId="{7BDC495E-EBF6-46C2-AF88-E9404000B1BC}">
      <dgm:prSet/>
      <dgm:spPr/>
      <dgm:t>
        <a:bodyPr/>
        <a:lstStyle/>
        <a:p>
          <a:endParaRPr lang="en-AU"/>
        </a:p>
      </dgm:t>
    </dgm:pt>
    <dgm:pt modelId="{76F1AACC-BE88-49B8-9C47-5FAA518BF1DD}" type="sibTrans" cxnId="{7BDC495E-EBF6-46C2-AF88-E9404000B1BC}">
      <dgm:prSet/>
      <dgm:spPr/>
      <dgm:t>
        <a:bodyPr/>
        <a:lstStyle/>
        <a:p>
          <a:endParaRPr lang="en-AU"/>
        </a:p>
      </dgm:t>
    </dgm:pt>
    <dgm:pt modelId="{FA7F31B3-531F-41FB-A270-857840E5B0EE}">
      <dgm:prSet phldrT="[Text]"/>
      <dgm:spPr/>
      <dgm:t>
        <a:bodyPr/>
        <a:lstStyle/>
        <a:p>
          <a:r>
            <a:rPr lang="en-AU" dirty="0" smtClean="0"/>
            <a:t>AT-11</a:t>
          </a:r>
          <a:endParaRPr lang="en-AU" dirty="0"/>
        </a:p>
      </dgm:t>
    </dgm:pt>
    <dgm:pt modelId="{9B7E3516-844E-4A12-BE61-BF20AC8305F6}" type="parTrans" cxnId="{90745C10-BD01-4D30-B545-4B1D02E8FD4E}">
      <dgm:prSet/>
      <dgm:spPr/>
      <dgm:t>
        <a:bodyPr/>
        <a:lstStyle/>
        <a:p>
          <a:endParaRPr lang="en-AU"/>
        </a:p>
      </dgm:t>
    </dgm:pt>
    <dgm:pt modelId="{35A5352A-B40B-47DF-A391-83228F7AA32C}" type="sibTrans" cxnId="{90745C10-BD01-4D30-B545-4B1D02E8FD4E}">
      <dgm:prSet/>
      <dgm:spPr/>
      <dgm:t>
        <a:bodyPr/>
        <a:lstStyle/>
        <a:p>
          <a:endParaRPr lang="en-AU"/>
        </a:p>
      </dgm:t>
    </dgm:pt>
    <dgm:pt modelId="{151F9FAA-0EC1-4AEA-A1FD-3C0818E44C12}">
      <dgm:prSet/>
      <dgm:spPr/>
      <dgm:t>
        <a:bodyPr/>
        <a:lstStyle/>
        <a:p>
          <a:r>
            <a:rPr lang="en-AU" dirty="0" smtClean="0"/>
            <a:t>AT-12</a:t>
          </a:r>
          <a:endParaRPr lang="en-AU" dirty="0"/>
        </a:p>
      </dgm:t>
    </dgm:pt>
    <dgm:pt modelId="{91AB3AD6-6E3E-404A-B327-01C93DCCA9D7}" type="parTrans" cxnId="{A7C10BE7-925B-48E9-9248-CEA1437E2E78}">
      <dgm:prSet/>
      <dgm:spPr/>
      <dgm:t>
        <a:bodyPr/>
        <a:lstStyle/>
        <a:p>
          <a:endParaRPr lang="en-AU"/>
        </a:p>
      </dgm:t>
    </dgm:pt>
    <dgm:pt modelId="{55DFB6C9-8658-4B88-B37E-BD32598CC497}" type="sibTrans" cxnId="{A7C10BE7-925B-48E9-9248-CEA1437E2E78}">
      <dgm:prSet/>
      <dgm:spPr/>
      <dgm:t>
        <a:bodyPr/>
        <a:lstStyle/>
        <a:p>
          <a:endParaRPr lang="en-AU"/>
        </a:p>
      </dgm:t>
    </dgm:pt>
    <dgm:pt modelId="{038CC6DB-B431-4F67-BF13-85201A1BF113}" type="pres">
      <dgm:prSet presAssocID="{DAD9F20E-4404-40C1-9AF8-533AF73A0B2B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AU"/>
        </a:p>
      </dgm:t>
    </dgm:pt>
    <dgm:pt modelId="{74C2D815-BFDC-46D2-BAF0-16801C9CBBF2}" type="pres">
      <dgm:prSet presAssocID="{C94C050D-65F0-4AF3-9629-7574CFE2B3FC}" presName="hierRoot1" presStyleCnt="0"/>
      <dgm:spPr/>
    </dgm:pt>
    <dgm:pt modelId="{BB83D1E3-AC83-4B0B-B1AE-3098001BBB70}" type="pres">
      <dgm:prSet presAssocID="{C94C050D-65F0-4AF3-9629-7574CFE2B3FC}" presName="composite" presStyleCnt="0"/>
      <dgm:spPr/>
    </dgm:pt>
    <dgm:pt modelId="{28653E01-75C5-4902-A41D-F57AFA5B46DF}" type="pres">
      <dgm:prSet presAssocID="{C94C050D-65F0-4AF3-9629-7574CFE2B3FC}" presName="background" presStyleLbl="node0" presStyleIdx="0" presStyleCnt="1"/>
      <dgm:spPr/>
    </dgm:pt>
    <dgm:pt modelId="{13DE8248-3ABC-4A3F-AD03-ADC18D359163}" type="pres">
      <dgm:prSet presAssocID="{C94C050D-65F0-4AF3-9629-7574CFE2B3FC}" presName="text" presStyleLbl="fgAcc0" presStyleIdx="0" presStyleCnt="1" custScaleX="251562" custScaleY="66950" custLinFactNeighborY="-998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86D4FC58-83A3-4AD7-9D8B-29B57891F85D}" type="pres">
      <dgm:prSet presAssocID="{C94C050D-65F0-4AF3-9629-7574CFE2B3FC}" presName="hierChild2" presStyleCnt="0"/>
      <dgm:spPr/>
    </dgm:pt>
    <dgm:pt modelId="{40579B4F-E567-4EF2-AAB4-184628D0B7FC}" type="pres">
      <dgm:prSet presAssocID="{ECBE26DA-BE9A-41CC-985F-42E417CA071F}" presName="Name10" presStyleLbl="parChTrans1D2" presStyleIdx="0" presStyleCnt="3"/>
      <dgm:spPr/>
      <dgm:t>
        <a:bodyPr/>
        <a:lstStyle/>
        <a:p>
          <a:endParaRPr lang="en-AU"/>
        </a:p>
      </dgm:t>
    </dgm:pt>
    <dgm:pt modelId="{5DFB1A24-F934-4F6F-BC4A-61E8F3770B1B}" type="pres">
      <dgm:prSet presAssocID="{829F2643-738B-4095-9950-89A120C65799}" presName="hierRoot2" presStyleCnt="0"/>
      <dgm:spPr/>
    </dgm:pt>
    <dgm:pt modelId="{6217B53D-7DA7-4A31-836B-8E450785B328}" type="pres">
      <dgm:prSet presAssocID="{829F2643-738B-4095-9950-89A120C65799}" presName="composite2" presStyleCnt="0"/>
      <dgm:spPr/>
    </dgm:pt>
    <dgm:pt modelId="{19F23D03-8BF6-4951-8480-6A3E6445FC50}" type="pres">
      <dgm:prSet presAssocID="{829F2643-738B-4095-9950-89A120C65799}" presName="background2" presStyleLbl="asst1" presStyleIdx="0" presStyleCnt="2"/>
      <dgm:spPr/>
    </dgm:pt>
    <dgm:pt modelId="{A2E4BFFC-54E4-4059-8B43-72867B49C1C3}" type="pres">
      <dgm:prSet presAssocID="{829F2643-738B-4095-9950-89A120C65799}" presName="text2" presStyleLbl="fgAcc2" presStyleIdx="0" presStyleCnt="3" custScaleX="8166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30622DAC-9738-4EE6-9315-9BF202625E86}" type="pres">
      <dgm:prSet presAssocID="{829F2643-738B-4095-9950-89A120C65799}" presName="hierChild3" presStyleCnt="0"/>
      <dgm:spPr/>
    </dgm:pt>
    <dgm:pt modelId="{32AFB9F5-CBCE-4E1C-8A44-9E6E4D9982B4}" type="pres">
      <dgm:prSet presAssocID="{19283970-4753-4583-A32C-B5B5F61B5455}" presName="Name17" presStyleLbl="parChTrans1D3" presStyleIdx="0" presStyleCnt="3"/>
      <dgm:spPr/>
      <dgm:t>
        <a:bodyPr/>
        <a:lstStyle/>
        <a:p>
          <a:endParaRPr lang="en-AU"/>
        </a:p>
      </dgm:t>
    </dgm:pt>
    <dgm:pt modelId="{8F57DF23-6A29-4981-8E70-38CDA7C16D2F}" type="pres">
      <dgm:prSet presAssocID="{B22FC64F-5B74-45A9-A248-1A622F322BE8}" presName="hierRoot3" presStyleCnt="0"/>
      <dgm:spPr/>
    </dgm:pt>
    <dgm:pt modelId="{8C813A28-AFB3-4419-922B-A0CD81849E84}" type="pres">
      <dgm:prSet presAssocID="{B22FC64F-5B74-45A9-A248-1A622F322BE8}" presName="composite3" presStyleCnt="0"/>
      <dgm:spPr/>
    </dgm:pt>
    <dgm:pt modelId="{7A4664FA-68D9-40E1-93B5-BA1D07299956}" type="pres">
      <dgm:prSet presAssocID="{B22FC64F-5B74-45A9-A248-1A622F322BE8}" presName="background3" presStyleLbl="asst1" presStyleIdx="1" presStyleCnt="2"/>
      <dgm:spPr/>
    </dgm:pt>
    <dgm:pt modelId="{C47BE9C4-2136-493A-998E-BF5F51AA65C0}" type="pres">
      <dgm:prSet presAssocID="{B22FC64F-5B74-45A9-A248-1A622F322BE8}" presName="text3" presStyleLbl="fgAcc3" presStyleIdx="0" presStyleCnt="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307D76AC-F3B1-4E87-BFA2-8D262D033DAD}" type="pres">
      <dgm:prSet presAssocID="{B22FC64F-5B74-45A9-A248-1A622F322BE8}" presName="hierChild4" presStyleCnt="0"/>
      <dgm:spPr/>
    </dgm:pt>
    <dgm:pt modelId="{D30541D1-DCBB-4349-BBE2-D75C8CC01A41}" type="pres">
      <dgm:prSet presAssocID="{EC7CD325-5586-4A45-810D-BAC0A57D64FF}" presName="Name10" presStyleLbl="parChTrans1D2" presStyleIdx="1" presStyleCnt="3"/>
      <dgm:spPr/>
      <dgm:t>
        <a:bodyPr/>
        <a:lstStyle/>
        <a:p>
          <a:endParaRPr lang="en-AU"/>
        </a:p>
      </dgm:t>
    </dgm:pt>
    <dgm:pt modelId="{F8D111B1-C6F5-4E96-A072-1836C7DDA49B}" type="pres">
      <dgm:prSet presAssocID="{736F1658-CD9C-44C9-854B-BA51CFD9C102}" presName="hierRoot2" presStyleCnt="0"/>
      <dgm:spPr/>
    </dgm:pt>
    <dgm:pt modelId="{5B7E8730-306A-49A7-AC65-4EAC6DE5AA66}" type="pres">
      <dgm:prSet presAssocID="{736F1658-CD9C-44C9-854B-BA51CFD9C102}" presName="composite2" presStyleCnt="0"/>
      <dgm:spPr/>
    </dgm:pt>
    <dgm:pt modelId="{036194A8-00AB-4F5D-838F-BD13474AA0ED}" type="pres">
      <dgm:prSet presAssocID="{736F1658-CD9C-44C9-854B-BA51CFD9C102}" presName="background2" presStyleLbl="node2" presStyleIdx="0" presStyleCnt="2"/>
      <dgm:spPr/>
    </dgm:pt>
    <dgm:pt modelId="{2A84E2AE-CE33-4058-9207-9BD2FC7BB48F}" type="pres">
      <dgm:prSet presAssocID="{736F1658-CD9C-44C9-854B-BA51CFD9C102}" presName="text2" presStyleLbl="fgAcc2" presStyleIdx="1" presStyleCnt="3" custScaleX="8547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C953B1BD-FA58-47EE-82E2-A0A65EBE869A}" type="pres">
      <dgm:prSet presAssocID="{736F1658-CD9C-44C9-854B-BA51CFD9C102}" presName="hierChild3" presStyleCnt="0"/>
      <dgm:spPr/>
    </dgm:pt>
    <dgm:pt modelId="{EEBF1E03-4F30-4DC0-A9FD-3BA4CE4733A1}" type="pres">
      <dgm:prSet presAssocID="{9B7E3516-844E-4A12-BE61-BF20AC8305F6}" presName="Name17" presStyleLbl="parChTrans1D3" presStyleIdx="1" presStyleCnt="3"/>
      <dgm:spPr/>
      <dgm:t>
        <a:bodyPr/>
        <a:lstStyle/>
        <a:p>
          <a:endParaRPr lang="en-AU"/>
        </a:p>
      </dgm:t>
    </dgm:pt>
    <dgm:pt modelId="{62F9364E-DC29-45DE-8CD2-B8CD8F3E76F3}" type="pres">
      <dgm:prSet presAssocID="{FA7F31B3-531F-41FB-A270-857840E5B0EE}" presName="hierRoot3" presStyleCnt="0"/>
      <dgm:spPr/>
    </dgm:pt>
    <dgm:pt modelId="{48B37395-1D58-41CB-BF84-5753E32B1809}" type="pres">
      <dgm:prSet presAssocID="{FA7F31B3-531F-41FB-A270-857840E5B0EE}" presName="composite3" presStyleCnt="0"/>
      <dgm:spPr/>
    </dgm:pt>
    <dgm:pt modelId="{91E31739-2F72-4235-9949-D94E96810A92}" type="pres">
      <dgm:prSet presAssocID="{FA7F31B3-531F-41FB-A270-857840E5B0EE}" presName="background3" presStyleLbl="node3" presStyleIdx="0" presStyleCnt="2"/>
      <dgm:spPr/>
    </dgm:pt>
    <dgm:pt modelId="{74FAC493-C973-44BC-81AA-29561F9F47B2}" type="pres">
      <dgm:prSet presAssocID="{FA7F31B3-531F-41FB-A270-857840E5B0EE}" presName="text3" presStyleLbl="fgAcc3" presStyleIdx="1" presStyleCnt="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D0F553F2-6B5E-4052-B025-9F0AAC5282F9}" type="pres">
      <dgm:prSet presAssocID="{FA7F31B3-531F-41FB-A270-857840E5B0EE}" presName="hierChild4" presStyleCnt="0"/>
      <dgm:spPr/>
    </dgm:pt>
    <dgm:pt modelId="{D4257DB1-BF09-48F3-B4D4-E52E33EE1A29}" type="pres">
      <dgm:prSet presAssocID="{9CA85334-E0AF-4A8A-961F-5828471DA80E}" presName="Name10" presStyleLbl="parChTrans1D2" presStyleIdx="2" presStyleCnt="3"/>
      <dgm:spPr/>
      <dgm:t>
        <a:bodyPr/>
        <a:lstStyle/>
        <a:p>
          <a:endParaRPr lang="en-AU"/>
        </a:p>
      </dgm:t>
    </dgm:pt>
    <dgm:pt modelId="{6AF3FE77-5640-444D-B6CD-D61AEFD40A6C}" type="pres">
      <dgm:prSet presAssocID="{977B0126-CD8A-4E9C-B1A3-E7B95DE807A9}" presName="hierRoot2" presStyleCnt="0"/>
      <dgm:spPr/>
    </dgm:pt>
    <dgm:pt modelId="{BC7C9A2F-EE45-40B0-A4E1-99112CFBEA25}" type="pres">
      <dgm:prSet presAssocID="{977B0126-CD8A-4E9C-B1A3-E7B95DE807A9}" presName="composite2" presStyleCnt="0"/>
      <dgm:spPr/>
    </dgm:pt>
    <dgm:pt modelId="{0B52177F-1D4B-4A19-8405-1161C755AD0A}" type="pres">
      <dgm:prSet presAssocID="{977B0126-CD8A-4E9C-B1A3-E7B95DE807A9}" presName="background2" presStyleLbl="node2" presStyleIdx="1" presStyleCnt="2"/>
      <dgm:spPr/>
    </dgm:pt>
    <dgm:pt modelId="{990047FC-FE34-412F-856D-27FA8B11D464}" type="pres">
      <dgm:prSet presAssocID="{977B0126-CD8A-4E9C-B1A3-E7B95DE807A9}" presName="text2" presStyleLbl="fgAcc2" presStyleIdx="2" presStyleCnt="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6599E229-95A2-4426-8450-BF399DDBD328}" type="pres">
      <dgm:prSet presAssocID="{977B0126-CD8A-4E9C-B1A3-E7B95DE807A9}" presName="hierChild3" presStyleCnt="0"/>
      <dgm:spPr/>
    </dgm:pt>
    <dgm:pt modelId="{6F5FD4D0-C0C4-4446-967B-F75CFA4D1C12}" type="pres">
      <dgm:prSet presAssocID="{91AB3AD6-6E3E-404A-B327-01C93DCCA9D7}" presName="Name17" presStyleLbl="parChTrans1D3" presStyleIdx="2" presStyleCnt="3"/>
      <dgm:spPr/>
      <dgm:t>
        <a:bodyPr/>
        <a:lstStyle/>
        <a:p>
          <a:endParaRPr lang="en-AU"/>
        </a:p>
      </dgm:t>
    </dgm:pt>
    <dgm:pt modelId="{13E386DC-52F1-4865-B019-6E6CEAEA2A6C}" type="pres">
      <dgm:prSet presAssocID="{151F9FAA-0EC1-4AEA-A1FD-3C0818E44C12}" presName="hierRoot3" presStyleCnt="0"/>
      <dgm:spPr/>
    </dgm:pt>
    <dgm:pt modelId="{8E0880C9-C01F-4263-BD3E-EB1B79EC8FF0}" type="pres">
      <dgm:prSet presAssocID="{151F9FAA-0EC1-4AEA-A1FD-3C0818E44C12}" presName="composite3" presStyleCnt="0"/>
      <dgm:spPr/>
    </dgm:pt>
    <dgm:pt modelId="{4CBAF66B-5B45-4DA2-864A-AAE0E6F85FC0}" type="pres">
      <dgm:prSet presAssocID="{151F9FAA-0EC1-4AEA-A1FD-3C0818E44C12}" presName="background3" presStyleLbl="node3" presStyleIdx="1" presStyleCnt="2"/>
      <dgm:spPr/>
    </dgm:pt>
    <dgm:pt modelId="{5D567BFD-858D-4855-A969-15FAA4176A6D}" type="pres">
      <dgm:prSet presAssocID="{151F9FAA-0EC1-4AEA-A1FD-3C0818E44C12}" presName="text3" presStyleLbl="fgAcc3" presStyleIdx="2" presStyleCnt="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36824EB2-F362-4813-AEE1-151A25CEB570}" type="pres">
      <dgm:prSet presAssocID="{151F9FAA-0EC1-4AEA-A1FD-3C0818E44C12}" presName="hierChild4" presStyleCnt="0"/>
      <dgm:spPr/>
    </dgm:pt>
  </dgm:ptLst>
  <dgm:cxnLst>
    <dgm:cxn modelId="{D1C9A285-9241-459E-BB50-096A0AB92150}" srcId="{C94C050D-65F0-4AF3-9629-7574CFE2B3FC}" destId="{977B0126-CD8A-4E9C-B1A3-E7B95DE807A9}" srcOrd="2" destOrd="0" parTransId="{9CA85334-E0AF-4A8A-961F-5828471DA80E}" sibTransId="{24240487-60ED-4554-B037-956A898B624A}"/>
    <dgm:cxn modelId="{370AEDAD-1BF1-4B79-9309-76E038C77D5C}" type="presOf" srcId="{B22FC64F-5B74-45A9-A248-1A622F322BE8}" destId="{C47BE9C4-2136-493A-998E-BF5F51AA65C0}" srcOrd="0" destOrd="0" presId="urn:microsoft.com/office/officeart/2005/8/layout/hierarchy1"/>
    <dgm:cxn modelId="{62889963-3551-40F0-A9A9-40E9DA34C119}" type="presOf" srcId="{ECBE26DA-BE9A-41CC-985F-42E417CA071F}" destId="{40579B4F-E567-4EF2-AAB4-184628D0B7FC}" srcOrd="0" destOrd="0" presId="urn:microsoft.com/office/officeart/2005/8/layout/hierarchy1"/>
    <dgm:cxn modelId="{ED7213D5-BDA1-4E28-8F3A-1A40E702A8E8}" type="presOf" srcId="{C94C050D-65F0-4AF3-9629-7574CFE2B3FC}" destId="{13DE8248-3ABC-4A3F-AD03-ADC18D359163}" srcOrd="0" destOrd="0" presId="urn:microsoft.com/office/officeart/2005/8/layout/hierarchy1"/>
    <dgm:cxn modelId="{FDAB24EC-A2E1-47BD-971B-784C67C22406}" type="presOf" srcId="{151F9FAA-0EC1-4AEA-A1FD-3C0818E44C12}" destId="{5D567BFD-858D-4855-A969-15FAA4176A6D}" srcOrd="0" destOrd="0" presId="urn:microsoft.com/office/officeart/2005/8/layout/hierarchy1"/>
    <dgm:cxn modelId="{91CF92E8-1099-46D8-B3E7-957E6EFD874A}" type="presOf" srcId="{736F1658-CD9C-44C9-854B-BA51CFD9C102}" destId="{2A84E2AE-CE33-4058-9207-9BD2FC7BB48F}" srcOrd="0" destOrd="0" presId="urn:microsoft.com/office/officeart/2005/8/layout/hierarchy1"/>
    <dgm:cxn modelId="{7BDC495E-EBF6-46C2-AF88-E9404000B1BC}" srcId="{829F2643-738B-4095-9950-89A120C65799}" destId="{B22FC64F-5B74-45A9-A248-1A622F322BE8}" srcOrd="0" destOrd="0" parTransId="{19283970-4753-4583-A32C-B5B5F61B5455}" sibTransId="{76F1AACC-BE88-49B8-9C47-5FAA518BF1DD}"/>
    <dgm:cxn modelId="{D1A436EA-C600-4295-B60A-D033B35AC366}" type="presOf" srcId="{19283970-4753-4583-A32C-B5B5F61B5455}" destId="{32AFB9F5-CBCE-4E1C-8A44-9E6E4D9982B4}" srcOrd="0" destOrd="0" presId="urn:microsoft.com/office/officeart/2005/8/layout/hierarchy1"/>
    <dgm:cxn modelId="{90025E57-9F4B-4F01-A23C-F8F93764B133}" type="presOf" srcId="{DAD9F20E-4404-40C1-9AF8-533AF73A0B2B}" destId="{038CC6DB-B431-4F67-BF13-85201A1BF113}" srcOrd="0" destOrd="0" presId="urn:microsoft.com/office/officeart/2005/8/layout/hierarchy1"/>
    <dgm:cxn modelId="{D2A88773-FFA0-42FE-88CC-D0E8774E6DAE}" type="presOf" srcId="{829F2643-738B-4095-9950-89A120C65799}" destId="{A2E4BFFC-54E4-4059-8B43-72867B49C1C3}" srcOrd="0" destOrd="0" presId="urn:microsoft.com/office/officeart/2005/8/layout/hierarchy1"/>
    <dgm:cxn modelId="{77D1C5FE-FF7B-4F24-A68F-EC6A43E65C39}" type="presOf" srcId="{9CA85334-E0AF-4A8A-961F-5828471DA80E}" destId="{D4257DB1-BF09-48F3-B4D4-E52E33EE1A29}" srcOrd="0" destOrd="0" presId="urn:microsoft.com/office/officeart/2005/8/layout/hierarchy1"/>
    <dgm:cxn modelId="{B37698D0-CA72-4CD1-AC87-7824A54B3804}" type="presOf" srcId="{91AB3AD6-6E3E-404A-B327-01C93DCCA9D7}" destId="{6F5FD4D0-C0C4-4446-967B-F75CFA4D1C12}" srcOrd="0" destOrd="0" presId="urn:microsoft.com/office/officeart/2005/8/layout/hierarchy1"/>
    <dgm:cxn modelId="{BA6E16D8-5C0A-463C-98C9-E2F32976444D}" type="presOf" srcId="{FA7F31B3-531F-41FB-A270-857840E5B0EE}" destId="{74FAC493-C973-44BC-81AA-29561F9F47B2}" srcOrd="0" destOrd="0" presId="urn:microsoft.com/office/officeart/2005/8/layout/hierarchy1"/>
    <dgm:cxn modelId="{989A21A2-6FDA-4A5A-8BE3-F9360D41699E}" srcId="{DAD9F20E-4404-40C1-9AF8-533AF73A0B2B}" destId="{C94C050D-65F0-4AF3-9629-7574CFE2B3FC}" srcOrd="0" destOrd="0" parTransId="{63B54F59-4104-4524-82F4-E2128E6DFE1A}" sibTransId="{7B513807-BC82-48ED-99E7-C0501BC35939}"/>
    <dgm:cxn modelId="{EBFC5978-4576-4122-A4A3-ECF4430D026A}" srcId="{C94C050D-65F0-4AF3-9629-7574CFE2B3FC}" destId="{736F1658-CD9C-44C9-854B-BA51CFD9C102}" srcOrd="1" destOrd="0" parTransId="{EC7CD325-5586-4A45-810D-BAC0A57D64FF}" sibTransId="{98441BCD-15D6-4142-9CDD-4900B26EBF8C}"/>
    <dgm:cxn modelId="{99F23FE9-B428-4F95-884B-15025EBAC964}" type="presOf" srcId="{977B0126-CD8A-4E9C-B1A3-E7B95DE807A9}" destId="{990047FC-FE34-412F-856D-27FA8B11D464}" srcOrd="0" destOrd="0" presId="urn:microsoft.com/office/officeart/2005/8/layout/hierarchy1"/>
    <dgm:cxn modelId="{3EA90CD4-2C5F-4F95-8DE5-8154742F85E6}" type="presOf" srcId="{EC7CD325-5586-4A45-810D-BAC0A57D64FF}" destId="{D30541D1-DCBB-4349-BBE2-D75C8CC01A41}" srcOrd="0" destOrd="0" presId="urn:microsoft.com/office/officeart/2005/8/layout/hierarchy1"/>
    <dgm:cxn modelId="{90745C10-BD01-4D30-B545-4B1D02E8FD4E}" srcId="{736F1658-CD9C-44C9-854B-BA51CFD9C102}" destId="{FA7F31B3-531F-41FB-A270-857840E5B0EE}" srcOrd="0" destOrd="0" parTransId="{9B7E3516-844E-4A12-BE61-BF20AC8305F6}" sibTransId="{35A5352A-B40B-47DF-A391-83228F7AA32C}"/>
    <dgm:cxn modelId="{A7C10BE7-925B-48E9-9248-CEA1437E2E78}" srcId="{977B0126-CD8A-4E9C-B1A3-E7B95DE807A9}" destId="{151F9FAA-0EC1-4AEA-A1FD-3C0818E44C12}" srcOrd="0" destOrd="0" parTransId="{91AB3AD6-6E3E-404A-B327-01C93DCCA9D7}" sibTransId="{55DFB6C9-8658-4B88-B37E-BD32598CC497}"/>
    <dgm:cxn modelId="{0F2D24B5-CBD5-421D-8AF0-6BDE9B2E2631}" type="presOf" srcId="{9B7E3516-844E-4A12-BE61-BF20AC8305F6}" destId="{EEBF1E03-4F30-4DC0-A9FD-3BA4CE4733A1}" srcOrd="0" destOrd="0" presId="urn:microsoft.com/office/officeart/2005/8/layout/hierarchy1"/>
    <dgm:cxn modelId="{C1A0D8F3-DE4E-4B3C-B792-7927E7F24AB4}" srcId="{C94C050D-65F0-4AF3-9629-7574CFE2B3FC}" destId="{829F2643-738B-4095-9950-89A120C65799}" srcOrd="0" destOrd="0" parTransId="{ECBE26DA-BE9A-41CC-985F-42E417CA071F}" sibTransId="{CED43E0C-1BDC-4E53-86C5-56BA02508CA5}"/>
    <dgm:cxn modelId="{F692F4E5-55BF-4EAE-97F5-D8DE50BA2345}" type="presParOf" srcId="{038CC6DB-B431-4F67-BF13-85201A1BF113}" destId="{74C2D815-BFDC-46D2-BAF0-16801C9CBBF2}" srcOrd="0" destOrd="0" presId="urn:microsoft.com/office/officeart/2005/8/layout/hierarchy1"/>
    <dgm:cxn modelId="{5E532011-F1F1-47CD-ACBA-4CC4C7AC6748}" type="presParOf" srcId="{74C2D815-BFDC-46D2-BAF0-16801C9CBBF2}" destId="{BB83D1E3-AC83-4B0B-B1AE-3098001BBB70}" srcOrd="0" destOrd="0" presId="urn:microsoft.com/office/officeart/2005/8/layout/hierarchy1"/>
    <dgm:cxn modelId="{FF919D55-75F2-4415-AAA9-27AADDC958C1}" type="presParOf" srcId="{BB83D1E3-AC83-4B0B-B1AE-3098001BBB70}" destId="{28653E01-75C5-4902-A41D-F57AFA5B46DF}" srcOrd="0" destOrd="0" presId="urn:microsoft.com/office/officeart/2005/8/layout/hierarchy1"/>
    <dgm:cxn modelId="{9D972960-CA00-42F6-9F59-5B80C947F159}" type="presParOf" srcId="{BB83D1E3-AC83-4B0B-B1AE-3098001BBB70}" destId="{13DE8248-3ABC-4A3F-AD03-ADC18D359163}" srcOrd="1" destOrd="0" presId="urn:microsoft.com/office/officeart/2005/8/layout/hierarchy1"/>
    <dgm:cxn modelId="{6241FFF0-12BA-431C-95C0-A03B8371B2A7}" type="presParOf" srcId="{74C2D815-BFDC-46D2-BAF0-16801C9CBBF2}" destId="{86D4FC58-83A3-4AD7-9D8B-29B57891F85D}" srcOrd="1" destOrd="0" presId="urn:microsoft.com/office/officeart/2005/8/layout/hierarchy1"/>
    <dgm:cxn modelId="{79D3110D-93F4-4C9E-BCFC-85A2F102ECE3}" type="presParOf" srcId="{86D4FC58-83A3-4AD7-9D8B-29B57891F85D}" destId="{40579B4F-E567-4EF2-AAB4-184628D0B7FC}" srcOrd="0" destOrd="0" presId="urn:microsoft.com/office/officeart/2005/8/layout/hierarchy1"/>
    <dgm:cxn modelId="{1A5415E6-AD84-42BE-8841-0E9BD6E1638F}" type="presParOf" srcId="{86D4FC58-83A3-4AD7-9D8B-29B57891F85D}" destId="{5DFB1A24-F934-4F6F-BC4A-61E8F3770B1B}" srcOrd="1" destOrd="0" presId="urn:microsoft.com/office/officeart/2005/8/layout/hierarchy1"/>
    <dgm:cxn modelId="{315D9EC6-7319-4BAB-A918-CDD43D801F82}" type="presParOf" srcId="{5DFB1A24-F934-4F6F-BC4A-61E8F3770B1B}" destId="{6217B53D-7DA7-4A31-836B-8E450785B328}" srcOrd="0" destOrd="0" presId="urn:microsoft.com/office/officeart/2005/8/layout/hierarchy1"/>
    <dgm:cxn modelId="{B8595B29-1CFB-46AA-9706-F70F265F5B3D}" type="presParOf" srcId="{6217B53D-7DA7-4A31-836B-8E450785B328}" destId="{19F23D03-8BF6-4951-8480-6A3E6445FC50}" srcOrd="0" destOrd="0" presId="urn:microsoft.com/office/officeart/2005/8/layout/hierarchy1"/>
    <dgm:cxn modelId="{D9D28226-6D2E-4C41-BE11-75A4569AB906}" type="presParOf" srcId="{6217B53D-7DA7-4A31-836B-8E450785B328}" destId="{A2E4BFFC-54E4-4059-8B43-72867B49C1C3}" srcOrd="1" destOrd="0" presId="urn:microsoft.com/office/officeart/2005/8/layout/hierarchy1"/>
    <dgm:cxn modelId="{5D8989A7-9FED-4AED-84E5-5092168595D7}" type="presParOf" srcId="{5DFB1A24-F934-4F6F-BC4A-61E8F3770B1B}" destId="{30622DAC-9738-4EE6-9315-9BF202625E86}" srcOrd="1" destOrd="0" presId="urn:microsoft.com/office/officeart/2005/8/layout/hierarchy1"/>
    <dgm:cxn modelId="{5A9A1631-ED1D-4CF1-B02F-7A6CC8D23739}" type="presParOf" srcId="{30622DAC-9738-4EE6-9315-9BF202625E86}" destId="{32AFB9F5-CBCE-4E1C-8A44-9E6E4D9982B4}" srcOrd="0" destOrd="0" presId="urn:microsoft.com/office/officeart/2005/8/layout/hierarchy1"/>
    <dgm:cxn modelId="{21C6F1EC-D6CE-4EE1-AF0F-9C717840FAAE}" type="presParOf" srcId="{30622DAC-9738-4EE6-9315-9BF202625E86}" destId="{8F57DF23-6A29-4981-8E70-38CDA7C16D2F}" srcOrd="1" destOrd="0" presId="urn:microsoft.com/office/officeart/2005/8/layout/hierarchy1"/>
    <dgm:cxn modelId="{FB5D13F1-755A-4ED5-A834-1EF259A35B10}" type="presParOf" srcId="{8F57DF23-6A29-4981-8E70-38CDA7C16D2F}" destId="{8C813A28-AFB3-4419-922B-A0CD81849E84}" srcOrd="0" destOrd="0" presId="urn:microsoft.com/office/officeart/2005/8/layout/hierarchy1"/>
    <dgm:cxn modelId="{A68043CA-7A57-46BD-9396-9FBB2B0A28AE}" type="presParOf" srcId="{8C813A28-AFB3-4419-922B-A0CD81849E84}" destId="{7A4664FA-68D9-40E1-93B5-BA1D07299956}" srcOrd="0" destOrd="0" presId="urn:microsoft.com/office/officeart/2005/8/layout/hierarchy1"/>
    <dgm:cxn modelId="{826D31B3-3079-402E-8C11-212A38014B99}" type="presParOf" srcId="{8C813A28-AFB3-4419-922B-A0CD81849E84}" destId="{C47BE9C4-2136-493A-998E-BF5F51AA65C0}" srcOrd="1" destOrd="0" presId="urn:microsoft.com/office/officeart/2005/8/layout/hierarchy1"/>
    <dgm:cxn modelId="{DC7E871A-6775-43FE-9643-7923B39CE1DD}" type="presParOf" srcId="{8F57DF23-6A29-4981-8E70-38CDA7C16D2F}" destId="{307D76AC-F3B1-4E87-BFA2-8D262D033DAD}" srcOrd="1" destOrd="0" presId="urn:microsoft.com/office/officeart/2005/8/layout/hierarchy1"/>
    <dgm:cxn modelId="{9EB4D314-1CBA-4576-8A06-7C9C7D8E61CB}" type="presParOf" srcId="{86D4FC58-83A3-4AD7-9D8B-29B57891F85D}" destId="{D30541D1-DCBB-4349-BBE2-D75C8CC01A41}" srcOrd="2" destOrd="0" presId="urn:microsoft.com/office/officeart/2005/8/layout/hierarchy1"/>
    <dgm:cxn modelId="{483313FC-230C-46E8-92BB-957C56A0BEF8}" type="presParOf" srcId="{86D4FC58-83A3-4AD7-9D8B-29B57891F85D}" destId="{F8D111B1-C6F5-4E96-A072-1836C7DDA49B}" srcOrd="3" destOrd="0" presId="urn:microsoft.com/office/officeart/2005/8/layout/hierarchy1"/>
    <dgm:cxn modelId="{98C6E641-ED43-4205-8B94-6BABC6FC6037}" type="presParOf" srcId="{F8D111B1-C6F5-4E96-A072-1836C7DDA49B}" destId="{5B7E8730-306A-49A7-AC65-4EAC6DE5AA66}" srcOrd="0" destOrd="0" presId="urn:microsoft.com/office/officeart/2005/8/layout/hierarchy1"/>
    <dgm:cxn modelId="{9CE20871-3104-4E5D-A625-F603EE257ACD}" type="presParOf" srcId="{5B7E8730-306A-49A7-AC65-4EAC6DE5AA66}" destId="{036194A8-00AB-4F5D-838F-BD13474AA0ED}" srcOrd="0" destOrd="0" presId="urn:microsoft.com/office/officeart/2005/8/layout/hierarchy1"/>
    <dgm:cxn modelId="{29AB1E89-C421-44DE-9947-581417CFE112}" type="presParOf" srcId="{5B7E8730-306A-49A7-AC65-4EAC6DE5AA66}" destId="{2A84E2AE-CE33-4058-9207-9BD2FC7BB48F}" srcOrd="1" destOrd="0" presId="urn:microsoft.com/office/officeart/2005/8/layout/hierarchy1"/>
    <dgm:cxn modelId="{79AD1B08-208A-4B18-9A9E-5B2E5C1E6D53}" type="presParOf" srcId="{F8D111B1-C6F5-4E96-A072-1836C7DDA49B}" destId="{C953B1BD-FA58-47EE-82E2-A0A65EBE869A}" srcOrd="1" destOrd="0" presId="urn:microsoft.com/office/officeart/2005/8/layout/hierarchy1"/>
    <dgm:cxn modelId="{849ADF42-5801-45D4-BB98-53B2D1C443E6}" type="presParOf" srcId="{C953B1BD-FA58-47EE-82E2-A0A65EBE869A}" destId="{EEBF1E03-4F30-4DC0-A9FD-3BA4CE4733A1}" srcOrd="0" destOrd="0" presId="urn:microsoft.com/office/officeart/2005/8/layout/hierarchy1"/>
    <dgm:cxn modelId="{1F1B8BCB-1D67-476F-8B4A-C3D2D0789565}" type="presParOf" srcId="{C953B1BD-FA58-47EE-82E2-A0A65EBE869A}" destId="{62F9364E-DC29-45DE-8CD2-B8CD8F3E76F3}" srcOrd="1" destOrd="0" presId="urn:microsoft.com/office/officeart/2005/8/layout/hierarchy1"/>
    <dgm:cxn modelId="{D2EC7F46-49D6-4D34-A624-26466C7A8E84}" type="presParOf" srcId="{62F9364E-DC29-45DE-8CD2-B8CD8F3E76F3}" destId="{48B37395-1D58-41CB-BF84-5753E32B1809}" srcOrd="0" destOrd="0" presId="urn:microsoft.com/office/officeart/2005/8/layout/hierarchy1"/>
    <dgm:cxn modelId="{C99A49F8-FB06-4573-AD51-5F128CDEB479}" type="presParOf" srcId="{48B37395-1D58-41CB-BF84-5753E32B1809}" destId="{91E31739-2F72-4235-9949-D94E96810A92}" srcOrd="0" destOrd="0" presId="urn:microsoft.com/office/officeart/2005/8/layout/hierarchy1"/>
    <dgm:cxn modelId="{E701B91D-DFBB-4545-ABAB-08AD91D66DA0}" type="presParOf" srcId="{48B37395-1D58-41CB-BF84-5753E32B1809}" destId="{74FAC493-C973-44BC-81AA-29561F9F47B2}" srcOrd="1" destOrd="0" presId="urn:microsoft.com/office/officeart/2005/8/layout/hierarchy1"/>
    <dgm:cxn modelId="{7FD1A4F7-9502-4834-8F66-DB483CC32AB7}" type="presParOf" srcId="{62F9364E-DC29-45DE-8CD2-B8CD8F3E76F3}" destId="{D0F553F2-6B5E-4052-B025-9F0AAC5282F9}" srcOrd="1" destOrd="0" presId="urn:microsoft.com/office/officeart/2005/8/layout/hierarchy1"/>
    <dgm:cxn modelId="{3BAC680A-111C-49C0-B6B2-FCAF9A249461}" type="presParOf" srcId="{86D4FC58-83A3-4AD7-9D8B-29B57891F85D}" destId="{D4257DB1-BF09-48F3-B4D4-E52E33EE1A29}" srcOrd="4" destOrd="0" presId="urn:microsoft.com/office/officeart/2005/8/layout/hierarchy1"/>
    <dgm:cxn modelId="{1268653D-8764-475A-BE16-7F5E400D4C97}" type="presParOf" srcId="{86D4FC58-83A3-4AD7-9D8B-29B57891F85D}" destId="{6AF3FE77-5640-444D-B6CD-D61AEFD40A6C}" srcOrd="5" destOrd="0" presId="urn:microsoft.com/office/officeart/2005/8/layout/hierarchy1"/>
    <dgm:cxn modelId="{DCBF8654-27A4-43E9-B9FC-3171A8C0B4B5}" type="presParOf" srcId="{6AF3FE77-5640-444D-B6CD-D61AEFD40A6C}" destId="{BC7C9A2F-EE45-40B0-A4E1-99112CFBEA25}" srcOrd="0" destOrd="0" presId="urn:microsoft.com/office/officeart/2005/8/layout/hierarchy1"/>
    <dgm:cxn modelId="{82733046-CF0F-46C6-B3D5-50AE55D5D45E}" type="presParOf" srcId="{BC7C9A2F-EE45-40B0-A4E1-99112CFBEA25}" destId="{0B52177F-1D4B-4A19-8405-1161C755AD0A}" srcOrd="0" destOrd="0" presId="urn:microsoft.com/office/officeart/2005/8/layout/hierarchy1"/>
    <dgm:cxn modelId="{D22862DD-F898-44ED-835F-A2236322D9C5}" type="presParOf" srcId="{BC7C9A2F-EE45-40B0-A4E1-99112CFBEA25}" destId="{990047FC-FE34-412F-856D-27FA8B11D464}" srcOrd="1" destOrd="0" presId="urn:microsoft.com/office/officeart/2005/8/layout/hierarchy1"/>
    <dgm:cxn modelId="{56A803D9-49FF-471D-ABF7-AAD45A5A8AFE}" type="presParOf" srcId="{6AF3FE77-5640-444D-B6CD-D61AEFD40A6C}" destId="{6599E229-95A2-4426-8450-BF399DDBD328}" srcOrd="1" destOrd="0" presId="urn:microsoft.com/office/officeart/2005/8/layout/hierarchy1"/>
    <dgm:cxn modelId="{885C732C-AF4D-49CF-83C6-22F70F000865}" type="presParOf" srcId="{6599E229-95A2-4426-8450-BF399DDBD328}" destId="{6F5FD4D0-C0C4-4446-967B-F75CFA4D1C12}" srcOrd="0" destOrd="0" presId="urn:microsoft.com/office/officeart/2005/8/layout/hierarchy1"/>
    <dgm:cxn modelId="{F3F29EE9-4862-4049-9B22-1D2507B5766F}" type="presParOf" srcId="{6599E229-95A2-4426-8450-BF399DDBD328}" destId="{13E386DC-52F1-4865-B019-6E6CEAEA2A6C}" srcOrd="1" destOrd="0" presId="urn:microsoft.com/office/officeart/2005/8/layout/hierarchy1"/>
    <dgm:cxn modelId="{4F4970AF-8461-46A8-85E2-A9102BCBE277}" type="presParOf" srcId="{13E386DC-52F1-4865-B019-6E6CEAEA2A6C}" destId="{8E0880C9-C01F-4263-BD3E-EB1B79EC8FF0}" srcOrd="0" destOrd="0" presId="urn:microsoft.com/office/officeart/2005/8/layout/hierarchy1"/>
    <dgm:cxn modelId="{BB9DAF06-2668-45D2-9FF9-FE2BCD96C775}" type="presParOf" srcId="{8E0880C9-C01F-4263-BD3E-EB1B79EC8FF0}" destId="{4CBAF66B-5B45-4DA2-864A-AAE0E6F85FC0}" srcOrd="0" destOrd="0" presId="urn:microsoft.com/office/officeart/2005/8/layout/hierarchy1"/>
    <dgm:cxn modelId="{C859DF50-2559-45AD-9E5E-29C631C7C638}" type="presParOf" srcId="{8E0880C9-C01F-4263-BD3E-EB1B79EC8FF0}" destId="{5D567BFD-858D-4855-A969-15FAA4176A6D}" srcOrd="1" destOrd="0" presId="urn:microsoft.com/office/officeart/2005/8/layout/hierarchy1"/>
    <dgm:cxn modelId="{63B87720-395A-4E5C-8C0E-EB050FFCC308}" type="presParOf" srcId="{13E386DC-52F1-4865-B019-6E6CEAEA2A6C}" destId="{36824EB2-F362-4813-AEE1-151A25CEB570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4257DB1-BF09-48F3-B4D4-E52E33EE1A29}">
      <dsp:nvSpPr>
        <dsp:cNvPr id="0" name=""/>
        <dsp:cNvSpPr/>
      </dsp:nvSpPr>
      <dsp:spPr>
        <a:xfrm>
          <a:off x="3867588" y="818139"/>
          <a:ext cx="2184535" cy="5572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9771"/>
              </a:lnTo>
              <a:lnTo>
                <a:pt x="2184535" y="379771"/>
              </a:lnTo>
              <a:lnTo>
                <a:pt x="2184535" y="557281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BF1E03-4F30-4DC0-A9FD-3BA4CE4733A1}">
      <dsp:nvSpPr>
        <dsp:cNvPr id="0" name=""/>
        <dsp:cNvSpPr/>
      </dsp:nvSpPr>
      <dsp:spPr>
        <a:xfrm>
          <a:off x="3803616" y="2592179"/>
          <a:ext cx="91440" cy="55728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57281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0541D1-DCBB-4349-BBE2-D75C8CC01A41}">
      <dsp:nvSpPr>
        <dsp:cNvPr id="0" name=""/>
        <dsp:cNvSpPr/>
      </dsp:nvSpPr>
      <dsp:spPr>
        <a:xfrm>
          <a:off x="3803616" y="818139"/>
          <a:ext cx="91440" cy="557281"/>
        </a:xfrm>
        <a:custGeom>
          <a:avLst/>
          <a:gdLst/>
          <a:ahLst/>
          <a:cxnLst/>
          <a:rect l="0" t="0" r="0" b="0"/>
          <a:pathLst>
            <a:path>
              <a:moveTo>
                <a:pt x="63971" y="0"/>
              </a:moveTo>
              <a:lnTo>
                <a:pt x="63971" y="379771"/>
              </a:lnTo>
              <a:lnTo>
                <a:pt x="45720" y="379771"/>
              </a:lnTo>
              <a:lnTo>
                <a:pt x="45720" y="557281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2AFB9F5-CBCE-4E1C-8A44-9E6E4D9982B4}">
      <dsp:nvSpPr>
        <dsp:cNvPr id="0" name=""/>
        <dsp:cNvSpPr/>
      </dsp:nvSpPr>
      <dsp:spPr>
        <a:xfrm>
          <a:off x="1461650" y="2592179"/>
          <a:ext cx="91440" cy="55728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57281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0579B4F-E567-4EF2-AAB4-184628D0B7FC}">
      <dsp:nvSpPr>
        <dsp:cNvPr id="0" name=""/>
        <dsp:cNvSpPr/>
      </dsp:nvSpPr>
      <dsp:spPr>
        <a:xfrm>
          <a:off x="1507370" y="818139"/>
          <a:ext cx="2360218" cy="557281"/>
        </a:xfrm>
        <a:custGeom>
          <a:avLst/>
          <a:gdLst/>
          <a:ahLst/>
          <a:cxnLst/>
          <a:rect l="0" t="0" r="0" b="0"/>
          <a:pathLst>
            <a:path>
              <a:moveTo>
                <a:pt x="2360218" y="0"/>
              </a:moveTo>
              <a:lnTo>
                <a:pt x="2360218" y="379771"/>
              </a:lnTo>
              <a:lnTo>
                <a:pt x="0" y="379771"/>
              </a:lnTo>
              <a:lnTo>
                <a:pt x="0" y="557281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653E01-75C5-4902-A41D-F57AFA5B46DF}">
      <dsp:nvSpPr>
        <dsp:cNvPr id="0" name=""/>
        <dsp:cNvSpPr/>
      </dsp:nvSpPr>
      <dsp:spPr>
        <a:xfrm>
          <a:off x="1457429" y="3519"/>
          <a:ext cx="4820317" cy="81461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3DE8248-3ABC-4A3F-AD03-ADC18D359163}">
      <dsp:nvSpPr>
        <dsp:cNvPr id="0" name=""/>
        <dsp:cNvSpPr/>
      </dsp:nvSpPr>
      <dsp:spPr>
        <a:xfrm>
          <a:off x="1670335" y="205780"/>
          <a:ext cx="4820317" cy="814619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400" b="1" kern="1200" dirty="0" smtClean="0"/>
            <a:t>HLO-1 Platform</a:t>
          </a:r>
          <a:endParaRPr lang="en-AU" sz="2400" b="1" kern="1200" dirty="0"/>
        </a:p>
      </dsp:txBody>
      <dsp:txXfrm>
        <a:off x="1670335" y="205780"/>
        <a:ext cx="4820317" cy="814619"/>
      </dsp:txXfrm>
    </dsp:sp>
    <dsp:sp modelId="{19F23D03-8BF6-4951-8480-6A3E6445FC50}">
      <dsp:nvSpPr>
        <dsp:cNvPr id="0" name=""/>
        <dsp:cNvSpPr/>
      </dsp:nvSpPr>
      <dsp:spPr>
        <a:xfrm>
          <a:off x="724975" y="1375421"/>
          <a:ext cx="1564789" cy="12167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A2E4BFFC-54E4-4059-8B43-72867B49C1C3}">
      <dsp:nvSpPr>
        <dsp:cNvPr id="0" name=""/>
        <dsp:cNvSpPr/>
      </dsp:nvSpPr>
      <dsp:spPr>
        <a:xfrm>
          <a:off x="937881" y="1577681"/>
          <a:ext cx="1564789" cy="121675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400" b="1" kern="1200" dirty="0" smtClean="0"/>
            <a:t>SR-B-01</a:t>
          </a:r>
          <a:r>
            <a:rPr lang="en-AU" sz="2400" kern="1200" dirty="0" smtClean="0"/>
            <a:t/>
          </a:r>
          <a:br>
            <a:rPr lang="en-AU" sz="2400" kern="1200" dirty="0" smtClean="0"/>
          </a:br>
          <a:r>
            <a:rPr lang="en-AU" sz="2400" kern="1200" dirty="0" smtClean="0"/>
            <a:t>Manual RC Control</a:t>
          </a:r>
          <a:endParaRPr lang="en-AU" sz="2400" kern="1200" dirty="0"/>
        </a:p>
      </dsp:txBody>
      <dsp:txXfrm>
        <a:off x="937881" y="1577681"/>
        <a:ext cx="1564789" cy="1216758"/>
      </dsp:txXfrm>
    </dsp:sp>
    <dsp:sp modelId="{7A4664FA-68D9-40E1-93B5-BA1D07299956}">
      <dsp:nvSpPr>
        <dsp:cNvPr id="0" name=""/>
        <dsp:cNvSpPr/>
      </dsp:nvSpPr>
      <dsp:spPr>
        <a:xfrm>
          <a:off x="549292" y="3149461"/>
          <a:ext cx="1916154" cy="12167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C47BE9C4-2136-493A-998E-BF5F51AA65C0}">
      <dsp:nvSpPr>
        <dsp:cNvPr id="0" name=""/>
        <dsp:cNvSpPr/>
      </dsp:nvSpPr>
      <dsp:spPr>
        <a:xfrm>
          <a:off x="762198" y="3351721"/>
          <a:ext cx="1916154" cy="121675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400" kern="1200" dirty="0" smtClean="0"/>
            <a:t>Perform RC Test Flight</a:t>
          </a:r>
          <a:endParaRPr lang="en-AU" sz="2400" kern="1200" dirty="0"/>
        </a:p>
      </dsp:txBody>
      <dsp:txXfrm>
        <a:off x="762198" y="3351721"/>
        <a:ext cx="1916154" cy="1216758"/>
      </dsp:txXfrm>
    </dsp:sp>
    <dsp:sp modelId="{036194A8-00AB-4F5D-838F-BD13474AA0ED}">
      <dsp:nvSpPr>
        <dsp:cNvPr id="0" name=""/>
        <dsp:cNvSpPr/>
      </dsp:nvSpPr>
      <dsp:spPr>
        <a:xfrm>
          <a:off x="3030439" y="1375421"/>
          <a:ext cx="1637794" cy="12167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A84E2AE-CE33-4058-9207-9BD2FC7BB48F}">
      <dsp:nvSpPr>
        <dsp:cNvPr id="0" name=""/>
        <dsp:cNvSpPr/>
      </dsp:nvSpPr>
      <dsp:spPr>
        <a:xfrm>
          <a:off x="3243345" y="1577681"/>
          <a:ext cx="1637794" cy="121675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400" b="1" kern="1200" dirty="0" smtClean="0"/>
            <a:t>SR-D-01</a:t>
          </a:r>
          <a:r>
            <a:rPr lang="en-AU" sz="2400" kern="1200" dirty="0" smtClean="0"/>
            <a:t/>
          </a:r>
          <a:br>
            <a:rPr lang="en-AU" sz="2400" kern="1200" dirty="0" smtClean="0"/>
          </a:br>
          <a:r>
            <a:rPr lang="en-AU" sz="2400" kern="1200" dirty="0" smtClean="0"/>
            <a:t>400 Gram Payload</a:t>
          </a:r>
          <a:endParaRPr lang="en-AU" sz="2400" kern="1200" dirty="0"/>
        </a:p>
      </dsp:txBody>
      <dsp:txXfrm>
        <a:off x="3243345" y="1577681"/>
        <a:ext cx="1637794" cy="1216758"/>
      </dsp:txXfrm>
    </dsp:sp>
    <dsp:sp modelId="{91E31739-2F72-4235-9949-D94E96810A92}">
      <dsp:nvSpPr>
        <dsp:cNvPr id="0" name=""/>
        <dsp:cNvSpPr/>
      </dsp:nvSpPr>
      <dsp:spPr>
        <a:xfrm>
          <a:off x="2891259" y="3149461"/>
          <a:ext cx="1916154" cy="12167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4FAC493-C973-44BC-81AA-29561F9F47B2}">
      <dsp:nvSpPr>
        <dsp:cNvPr id="0" name=""/>
        <dsp:cNvSpPr/>
      </dsp:nvSpPr>
      <dsp:spPr>
        <a:xfrm>
          <a:off x="3104165" y="3351721"/>
          <a:ext cx="1916154" cy="121675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400" kern="1200" dirty="0" smtClean="0"/>
            <a:t>Develop Suitable Airframe</a:t>
          </a:r>
          <a:endParaRPr lang="en-AU" sz="2400" kern="1200" dirty="0"/>
        </a:p>
      </dsp:txBody>
      <dsp:txXfrm>
        <a:off x="3104165" y="3351721"/>
        <a:ext cx="1916154" cy="1216758"/>
      </dsp:txXfrm>
    </dsp:sp>
    <dsp:sp modelId="{0B52177F-1D4B-4A19-8405-1161C755AD0A}">
      <dsp:nvSpPr>
        <dsp:cNvPr id="0" name=""/>
        <dsp:cNvSpPr/>
      </dsp:nvSpPr>
      <dsp:spPr>
        <a:xfrm>
          <a:off x="5094046" y="1375421"/>
          <a:ext cx="1916154" cy="12167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90047FC-FE34-412F-856D-27FA8B11D464}">
      <dsp:nvSpPr>
        <dsp:cNvPr id="0" name=""/>
        <dsp:cNvSpPr/>
      </dsp:nvSpPr>
      <dsp:spPr>
        <a:xfrm>
          <a:off x="5306952" y="1577681"/>
          <a:ext cx="1916154" cy="121675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400" b="1" kern="1200" dirty="0" smtClean="0"/>
            <a:t>SR-D-02</a:t>
          </a:r>
          <a:r>
            <a:rPr lang="en-AU" sz="2400" kern="1200" dirty="0" smtClean="0"/>
            <a:t/>
          </a:r>
          <a:br>
            <a:rPr lang="en-AU" sz="2400" kern="1200" dirty="0" smtClean="0"/>
          </a:br>
          <a:r>
            <a:rPr lang="en-AU" sz="2400" kern="1200" dirty="0" smtClean="0"/>
            <a:t>Maintenance Document</a:t>
          </a:r>
          <a:endParaRPr lang="en-AU" sz="2400" kern="1200" dirty="0"/>
        </a:p>
      </dsp:txBody>
      <dsp:txXfrm>
        <a:off x="5306952" y="1577681"/>
        <a:ext cx="1916154" cy="1216758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F5FD4D0-C0C4-4446-967B-F75CFA4D1C12}">
      <dsp:nvSpPr>
        <dsp:cNvPr id="0" name=""/>
        <dsp:cNvSpPr/>
      </dsp:nvSpPr>
      <dsp:spPr>
        <a:xfrm>
          <a:off x="6075993" y="2592179"/>
          <a:ext cx="91440" cy="55728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57281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4257DB1-BF09-48F3-B4D4-E52E33EE1A29}">
      <dsp:nvSpPr>
        <dsp:cNvPr id="0" name=""/>
        <dsp:cNvSpPr/>
      </dsp:nvSpPr>
      <dsp:spPr>
        <a:xfrm>
          <a:off x="3867588" y="805996"/>
          <a:ext cx="2254125" cy="5694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91914"/>
              </a:lnTo>
              <a:lnTo>
                <a:pt x="2254125" y="391914"/>
              </a:lnTo>
              <a:lnTo>
                <a:pt x="2254125" y="569424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BF1E03-4F30-4DC0-A9FD-3BA4CE4733A1}">
      <dsp:nvSpPr>
        <dsp:cNvPr id="0" name=""/>
        <dsp:cNvSpPr/>
      </dsp:nvSpPr>
      <dsp:spPr>
        <a:xfrm>
          <a:off x="3734026" y="2592179"/>
          <a:ext cx="91440" cy="55728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57281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0541D1-DCBB-4349-BBE2-D75C8CC01A41}">
      <dsp:nvSpPr>
        <dsp:cNvPr id="0" name=""/>
        <dsp:cNvSpPr/>
      </dsp:nvSpPr>
      <dsp:spPr>
        <a:xfrm>
          <a:off x="3734026" y="805996"/>
          <a:ext cx="91440" cy="569424"/>
        </a:xfrm>
        <a:custGeom>
          <a:avLst/>
          <a:gdLst/>
          <a:ahLst/>
          <a:cxnLst/>
          <a:rect l="0" t="0" r="0" b="0"/>
          <a:pathLst>
            <a:path>
              <a:moveTo>
                <a:pt x="133561" y="0"/>
              </a:moveTo>
              <a:lnTo>
                <a:pt x="133561" y="391914"/>
              </a:lnTo>
              <a:lnTo>
                <a:pt x="45720" y="391914"/>
              </a:lnTo>
              <a:lnTo>
                <a:pt x="45720" y="569424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2AFB9F5-CBCE-4E1C-8A44-9E6E4D9982B4}">
      <dsp:nvSpPr>
        <dsp:cNvPr id="0" name=""/>
        <dsp:cNvSpPr/>
      </dsp:nvSpPr>
      <dsp:spPr>
        <a:xfrm>
          <a:off x="1392060" y="2592179"/>
          <a:ext cx="91440" cy="55728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57281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0579B4F-E567-4EF2-AAB4-184628D0B7FC}">
      <dsp:nvSpPr>
        <dsp:cNvPr id="0" name=""/>
        <dsp:cNvSpPr/>
      </dsp:nvSpPr>
      <dsp:spPr>
        <a:xfrm>
          <a:off x="1437780" y="805996"/>
          <a:ext cx="2429808" cy="569424"/>
        </a:xfrm>
        <a:custGeom>
          <a:avLst/>
          <a:gdLst/>
          <a:ahLst/>
          <a:cxnLst/>
          <a:rect l="0" t="0" r="0" b="0"/>
          <a:pathLst>
            <a:path>
              <a:moveTo>
                <a:pt x="2429808" y="0"/>
              </a:moveTo>
              <a:lnTo>
                <a:pt x="2429808" y="391914"/>
              </a:lnTo>
              <a:lnTo>
                <a:pt x="0" y="391914"/>
              </a:lnTo>
              <a:lnTo>
                <a:pt x="0" y="569424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653E01-75C5-4902-A41D-F57AFA5B46DF}">
      <dsp:nvSpPr>
        <dsp:cNvPr id="0" name=""/>
        <dsp:cNvSpPr/>
      </dsp:nvSpPr>
      <dsp:spPr>
        <a:xfrm>
          <a:off x="1457429" y="-8623"/>
          <a:ext cx="4820317" cy="81461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3DE8248-3ABC-4A3F-AD03-ADC18D359163}">
      <dsp:nvSpPr>
        <dsp:cNvPr id="0" name=""/>
        <dsp:cNvSpPr/>
      </dsp:nvSpPr>
      <dsp:spPr>
        <a:xfrm>
          <a:off x="1670335" y="193637"/>
          <a:ext cx="4820317" cy="814619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400" b="1" kern="1200" dirty="0" smtClean="0"/>
            <a:t>HLO-1 Platform</a:t>
          </a:r>
          <a:endParaRPr lang="en-AU" sz="2400" b="1" kern="1200" dirty="0"/>
        </a:p>
      </dsp:txBody>
      <dsp:txXfrm>
        <a:off x="1670335" y="193637"/>
        <a:ext cx="4820317" cy="814619"/>
      </dsp:txXfrm>
    </dsp:sp>
    <dsp:sp modelId="{19F23D03-8BF6-4951-8480-6A3E6445FC50}">
      <dsp:nvSpPr>
        <dsp:cNvPr id="0" name=""/>
        <dsp:cNvSpPr/>
      </dsp:nvSpPr>
      <dsp:spPr>
        <a:xfrm>
          <a:off x="655385" y="1375421"/>
          <a:ext cx="1564789" cy="12167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A2E4BFFC-54E4-4059-8B43-72867B49C1C3}">
      <dsp:nvSpPr>
        <dsp:cNvPr id="0" name=""/>
        <dsp:cNvSpPr/>
      </dsp:nvSpPr>
      <dsp:spPr>
        <a:xfrm>
          <a:off x="868291" y="1577681"/>
          <a:ext cx="1564789" cy="121675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400" b="1" kern="1200" dirty="0" smtClean="0"/>
            <a:t>SR-B-01</a:t>
          </a:r>
          <a:r>
            <a:rPr lang="en-AU" sz="2400" kern="1200" dirty="0" smtClean="0"/>
            <a:t/>
          </a:r>
          <a:br>
            <a:rPr lang="en-AU" sz="2400" kern="1200" dirty="0" smtClean="0"/>
          </a:br>
          <a:r>
            <a:rPr lang="en-AU" sz="2400" kern="1200" dirty="0" smtClean="0"/>
            <a:t>Manual RC Control</a:t>
          </a:r>
          <a:endParaRPr lang="en-AU" sz="2400" kern="1200" dirty="0"/>
        </a:p>
      </dsp:txBody>
      <dsp:txXfrm>
        <a:off x="868291" y="1577681"/>
        <a:ext cx="1564789" cy="1216758"/>
      </dsp:txXfrm>
    </dsp:sp>
    <dsp:sp modelId="{7A4664FA-68D9-40E1-93B5-BA1D07299956}">
      <dsp:nvSpPr>
        <dsp:cNvPr id="0" name=""/>
        <dsp:cNvSpPr/>
      </dsp:nvSpPr>
      <dsp:spPr>
        <a:xfrm>
          <a:off x="479702" y="3149461"/>
          <a:ext cx="1916154" cy="12167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C47BE9C4-2136-493A-998E-BF5F51AA65C0}">
      <dsp:nvSpPr>
        <dsp:cNvPr id="0" name=""/>
        <dsp:cNvSpPr/>
      </dsp:nvSpPr>
      <dsp:spPr>
        <a:xfrm>
          <a:off x="692608" y="3351721"/>
          <a:ext cx="1916154" cy="121675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400" kern="1200" dirty="0" smtClean="0"/>
            <a:t>AT-01</a:t>
          </a:r>
          <a:endParaRPr lang="en-AU" sz="2400" kern="1200" dirty="0"/>
        </a:p>
      </dsp:txBody>
      <dsp:txXfrm>
        <a:off x="692608" y="3351721"/>
        <a:ext cx="1916154" cy="1216758"/>
      </dsp:txXfrm>
    </dsp:sp>
    <dsp:sp modelId="{036194A8-00AB-4F5D-838F-BD13474AA0ED}">
      <dsp:nvSpPr>
        <dsp:cNvPr id="0" name=""/>
        <dsp:cNvSpPr/>
      </dsp:nvSpPr>
      <dsp:spPr>
        <a:xfrm>
          <a:off x="2960849" y="1375421"/>
          <a:ext cx="1637794" cy="12167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A84E2AE-CE33-4058-9207-9BD2FC7BB48F}">
      <dsp:nvSpPr>
        <dsp:cNvPr id="0" name=""/>
        <dsp:cNvSpPr/>
      </dsp:nvSpPr>
      <dsp:spPr>
        <a:xfrm>
          <a:off x="3173755" y="1577681"/>
          <a:ext cx="1637794" cy="121675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400" b="1" kern="1200" dirty="0" smtClean="0"/>
            <a:t>SR-D-01</a:t>
          </a:r>
          <a:r>
            <a:rPr lang="en-AU" sz="2400" kern="1200" dirty="0" smtClean="0"/>
            <a:t/>
          </a:r>
          <a:br>
            <a:rPr lang="en-AU" sz="2400" kern="1200" dirty="0" smtClean="0"/>
          </a:br>
          <a:r>
            <a:rPr lang="en-AU" sz="2400" kern="1200" dirty="0" smtClean="0"/>
            <a:t>400 Gram Payload</a:t>
          </a:r>
          <a:endParaRPr lang="en-AU" sz="2400" kern="1200" dirty="0"/>
        </a:p>
      </dsp:txBody>
      <dsp:txXfrm>
        <a:off x="3173755" y="1577681"/>
        <a:ext cx="1637794" cy="1216758"/>
      </dsp:txXfrm>
    </dsp:sp>
    <dsp:sp modelId="{91E31739-2F72-4235-9949-D94E96810A92}">
      <dsp:nvSpPr>
        <dsp:cNvPr id="0" name=""/>
        <dsp:cNvSpPr/>
      </dsp:nvSpPr>
      <dsp:spPr>
        <a:xfrm>
          <a:off x="2821669" y="3149461"/>
          <a:ext cx="1916154" cy="12167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4FAC493-C973-44BC-81AA-29561F9F47B2}">
      <dsp:nvSpPr>
        <dsp:cNvPr id="0" name=""/>
        <dsp:cNvSpPr/>
      </dsp:nvSpPr>
      <dsp:spPr>
        <a:xfrm>
          <a:off x="3034575" y="3351721"/>
          <a:ext cx="1916154" cy="121675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400" kern="1200" dirty="0" smtClean="0"/>
            <a:t>AT-11</a:t>
          </a:r>
          <a:endParaRPr lang="en-AU" sz="2400" kern="1200" dirty="0"/>
        </a:p>
      </dsp:txBody>
      <dsp:txXfrm>
        <a:off x="3034575" y="3351721"/>
        <a:ext cx="1916154" cy="1216758"/>
      </dsp:txXfrm>
    </dsp:sp>
    <dsp:sp modelId="{0B52177F-1D4B-4A19-8405-1161C755AD0A}">
      <dsp:nvSpPr>
        <dsp:cNvPr id="0" name=""/>
        <dsp:cNvSpPr/>
      </dsp:nvSpPr>
      <dsp:spPr>
        <a:xfrm>
          <a:off x="5163636" y="1375421"/>
          <a:ext cx="1916154" cy="12167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90047FC-FE34-412F-856D-27FA8B11D464}">
      <dsp:nvSpPr>
        <dsp:cNvPr id="0" name=""/>
        <dsp:cNvSpPr/>
      </dsp:nvSpPr>
      <dsp:spPr>
        <a:xfrm>
          <a:off x="5376542" y="1577681"/>
          <a:ext cx="1916154" cy="121675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400" b="1" kern="1200" dirty="0" smtClean="0"/>
            <a:t>SR-D-02</a:t>
          </a:r>
          <a:r>
            <a:rPr lang="en-AU" sz="2400" kern="1200" dirty="0" smtClean="0"/>
            <a:t/>
          </a:r>
          <a:br>
            <a:rPr lang="en-AU" sz="2400" kern="1200" dirty="0" smtClean="0"/>
          </a:br>
          <a:r>
            <a:rPr lang="en-AU" sz="2400" kern="1200" dirty="0" smtClean="0"/>
            <a:t>Maintenance Document</a:t>
          </a:r>
          <a:endParaRPr lang="en-AU" sz="2400" kern="1200" dirty="0"/>
        </a:p>
      </dsp:txBody>
      <dsp:txXfrm>
        <a:off x="5376542" y="1577681"/>
        <a:ext cx="1916154" cy="1216758"/>
      </dsp:txXfrm>
    </dsp:sp>
    <dsp:sp modelId="{4CBAF66B-5B45-4DA2-864A-AAE0E6F85FC0}">
      <dsp:nvSpPr>
        <dsp:cNvPr id="0" name=""/>
        <dsp:cNvSpPr/>
      </dsp:nvSpPr>
      <dsp:spPr>
        <a:xfrm>
          <a:off x="5163636" y="3149461"/>
          <a:ext cx="1916154" cy="12167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5D567BFD-858D-4855-A969-15FAA4176A6D}">
      <dsp:nvSpPr>
        <dsp:cNvPr id="0" name=""/>
        <dsp:cNvSpPr/>
      </dsp:nvSpPr>
      <dsp:spPr>
        <a:xfrm>
          <a:off x="5376542" y="3351721"/>
          <a:ext cx="1916154" cy="121675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400" kern="1200" dirty="0" smtClean="0"/>
            <a:t>AT-12</a:t>
          </a:r>
          <a:endParaRPr lang="en-AU" sz="2400" kern="1200" dirty="0"/>
        </a:p>
      </dsp:txBody>
      <dsp:txXfrm>
        <a:off x="5376542" y="3351721"/>
        <a:ext cx="1916154" cy="121675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6A2903-C65C-4228-857A-941E317BDD5D}" type="datetimeFigureOut">
              <a:rPr lang="en-US" smtClean="0"/>
              <a:pPr/>
              <a:t>10/24/2010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4FCFA0-726F-477B-BEA1-4EBA104729ED}" type="slidenum">
              <a:rPr lang="en-AU" smtClean="0"/>
              <a:pPr/>
              <a:t>‹#›</a:t>
            </a:fld>
            <a:endParaRPr lang="en-A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4FCFA0-726F-477B-BEA1-4EBA104729ED}" type="slidenum">
              <a:rPr lang="en-AU" smtClean="0"/>
              <a:pPr/>
              <a:t>1</a:t>
            </a:fld>
            <a:endParaRPr lang="en-A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 userDrawn="1"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 userDrawn="1"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285984" y="4071942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7919CA88-F400-4F96-AAC9-5A36471D2F8F}" type="datetime1">
              <a:rPr lang="en-US" smtClean="0"/>
              <a:pPr/>
              <a:t>10/24/2010</a:t>
            </a:fld>
            <a:endParaRPr lang="en-A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AU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7902A-905F-4BD2-ABD0-6790D765BD7D}" type="datetime1">
              <a:rPr lang="en-US" smtClean="0"/>
              <a:pPr/>
              <a:t>10/24/2010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68CB0762-0231-43FA-A01A-E827C5FB3934}" type="datetime1">
              <a:rPr lang="en-US" smtClean="0"/>
              <a:pPr/>
              <a:t>10/24/2010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AU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4CA299-69E0-4B5F-BFFE-33BD425F2323}" type="datetime1">
              <a:rPr lang="en-US" smtClean="0"/>
              <a:pPr/>
              <a:t>10/24/2010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DECECB-0ABB-48A5-A803-F4718B8D91D4}" type="datetime1">
              <a:rPr lang="en-US" smtClean="0"/>
              <a:pPr/>
              <a:t>10/24/2010</a:t>
            </a:fld>
            <a:endParaRPr lang="en-A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0CD0D081-CFFD-4432-A533-29AE4BE48E57}" type="datetime1">
              <a:rPr lang="en-US" smtClean="0"/>
              <a:pPr/>
              <a:t>10/24/2010</a:t>
            </a:fld>
            <a:endParaRPr lang="en-AU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A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7B7440B4-A06A-40E0-B7EF-6670831A308E}" type="datetime1">
              <a:rPr lang="en-US" smtClean="0"/>
              <a:pPr/>
              <a:t>10/24/2010</a:t>
            </a:fld>
            <a:endParaRPr lang="en-AU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AU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32126A-3231-47DF-B16E-4C6489635FEB}" type="datetime1">
              <a:rPr lang="en-US" smtClean="0"/>
              <a:pPr/>
              <a:t>10/24/2010</a:t>
            </a:fld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A0776-8768-4D9F-B358-B6616329A00C}" type="datetime1">
              <a:rPr lang="en-US" smtClean="0"/>
              <a:pPr/>
              <a:t>10/24/2010</a:t>
            </a:fld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E14E35-EF70-459E-895B-1A299CF0D7FB}" type="datetime1">
              <a:rPr lang="en-US" smtClean="0"/>
              <a:pPr/>
              <a:t>10/24/2010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DB528153-DE87-43B6-9990-0274F15398EF}" type="datetime1">
              <a:rPr lang="en-US" smtClean="0"/>
              <a:pPr/>
              <a:t>10/24/2010</a:t>
            </a:fld>
            <a:endParaRPr lang="en-A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48FA1E52-FDA1-4508-A8D9-1BBAF0D75B3D}" type="datetime1">
              <a:rPr lang="en-US" smtClean="0"/>
              <a:pPr/>
              <a:t>10/24/2010</a:t>
            </a:fld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AU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slideLayout" Target="../slideLayouts/slideLayout2.xml"/><Relationship Id="rId1" Type="http://schemas.openxmlformats.org/officeDocument/2006/relationships/video" Target="file:///C:\Users\Mick\Documents\My%20Dropbox\untitled%20folder\AHNS%20Stuff\rc_flight.wmv" TargetMode="Externa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Relationship Id="rId9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jpe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Platform | Pilo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AU" dirty="0" smtClean="0"/>
              <a:t>Michael Kincel - 06219322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0</a:t>
            </a:fld>
            <a:endParaRPr lang="en-AU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251520" y="3374504"/>
            <a:ext cx="8712968" cy="990600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Acceptance Testing</a:t>
            </a:r>
            <a:endParaRPr kumimoji="0" lang="en-AU" sz="88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0" name="Content Placeholder 4"/>
          <p:cNvGraphicFramePr>
            <a:graphicFrameLocks noGrp="1"/>
          </p:cNvGraphicFramePr>
          <p:nvPr>
            <p:ph idx="1"/>
          </p:nvPr>
        </p:nvGraphicFramePr>
        <p:xfrm>
          <a:off x="900113" y="1521296"/>
          <a:ext cx="77724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8" name="rc_flight.wmv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8" cstate="print"/>
          <a:stretch>
            <a:fillRect/>
          </a:stretch>
        </p:blipFill>
        <p:spPr>
          <a:xfrm>
            <a:off x="533400" y="1143000"/>
            <a:ext cx="8077200" cy="45720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195736" y="548680"/>
            <a:ext cx="4630067" cy="613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1000" fill="hold"/>
                                        <p:tgtEl>
                                          <p:spTgt spid="6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56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2.12815E-7 L -0.19288 -0.48392 " pathEditMode="relative" rAng="0" ptsTypes="AA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7" y="-2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2" dur="25196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mp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6" dur="1000" fill="hold"/>
                                        <p:tgtEl>
                                          <p:spTgt spid="8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27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9444 0.40949 " pathEditMode="relative" rAng="0" ptsTypes="AA">
                                      <p:cBhvr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" y="2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27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27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6" presetClass="emp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8" dur="1000" fill="hold"/>
                                        <p:tgtEl>
                                          <p:spTgt spid="32770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39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4.81481E-6 L 0.29809 0.40325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327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" y="20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41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video>
          </p:childTnLst>
        </p:cTn>
      </p:par>
    </p:tnLst>
    <p:bldLst>
      <p:bldP spid="6" grpId="0"/>
      <p:bldP spid="6" grpId="1"/>
      <p:bldGraphic spid="10" grpId="0">
        <p:bldAsOne/>
      </p:bldGraphic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1</a:t>
            </a:fld>
            <a:endParaRPr lang="en-AU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251520" y="3374504"/>
            <a:ext cx="8712968" cy="990600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Lessons Learnt</a:t>
            </a:r>
            <a:endParaRPr kumimoji="0" lang="en-AU" sz="88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AU" dirty="0" smtClean="0"/>
              <a:t>Scope</a:t>
            </a:r>
          </a:p>
          <a:p>
            <a:pPr lvl="1"/>
            <a:r>
              <a:rPr lang="en-AU" dirty="0" smtClean="0"/>
              <a:t>Use commercial hardware if navigation is desired</a:t>
            </a:r>
          </a:p>
          <a:p>
            <a:r>
              <a:rPr lang="en-AU" dirty="0" smtClean="0"/>
              <a:t>Hardware Development</a:t>
            </a:r>
          </a:p>
          <a:p>
            <a:pPr lvl="1"/>
            <a:r>
              <a:rPr lang="en-AU" dirty="0" smtClean="0"/>
              <a:t>Minimum of two people developing </a:t>
            </a:r>
            <a:r>
              <a:rPr lang="en-AU" dirty="0" smtClean="0"/>
              <a:t>hardware</a:t>
            </a:r>
          </a:p>
          <a:p>
            <a:pPr lvl="1"/>
            <a:r>
              <a:rPr lang="en-AU" dirty="0" smtClean="0"/>
              <a:t>Devote more time to hardware development </a:t>
            </a:r>
            <a:endParaRPr lang="en-AU" dirty="0" smtClean="0"/>
          </a:p>
          <a:p>
            <a:pPr lvl="1"/>
            <a:r>
              <a:rPr lang="en-AU" dirty="0" smtClean="0"/>
              <a:t>Dedicated project</a:t>
            </a:r>
          </a:p>
          <a:p>
            <a:pPr lvl="1">
              <a:buNone/>
            </a:pPr>
            <a:endParaRPr lang="en-AU" dirty="0" smtClean="0"/>
          </a:p>
          <a:p>
            <a:pPr lvl="1">
              <a:buNone/>
            </a:pPr>
            <a:endParaRPr lang="en-AU" dirty="0" smtClean="0"/>
          </a:p>
          <a:p>
            <a:pPr lvl="1">
              <a:buNone/>
            </a:pPr>
            <a:endParaRPr lang="en-AU" dirty="0" smtClean="0"/>
          </a:p>
          <a:p>
            <a:pPr lvl="1">
              <a:buNone/>
            </a:pPr>
            <a:endParaRPr lang="en-AU" dirty="0" smtClean="0"/>
          </a:p>
          <a:p>
            <a:pPr lvl="1"/>
            <a:endParaRPr lang="en-A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1000" fill="hold"/>
                                        <p:tgtEl>
                                          <p:spTgt spid="7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56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2.12815E-7 L -0.25573 -0.48392 " pathEditMode="relative" rAng="0" ptsTypes="AA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8" y="-2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2</a:t>
            </a:fld>
            <a:endParaRPr lang="en-AU"/>
          </a:p>
        </p:txBody>
      </p:sp>
      <p:sp>
        <p:nvSpPr>
          <p:cNvPr id="31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endParaRPr lang="en-AU" dirty="0"/>
          </a:p>
        </p:txBody>
      </p:sp>
      <p:grpSp>
        <p:nvGrpSpPr>
          <p:cNvPr id="33" name="Group 32"/>
          <p:cNvGrpSpPr/>
          <p:nvPr/>
        </p:nvGrpSpPr>
        <p:grpSpPr>
          <a:xfrm>
            <a:off x="395536" y="2276872"/>
            <a:ext cx="8352928" cy="3384376"/>
            <a:chOff x="395536" y="2276872"/>
            <a:chExt cx="8352928" cy="3384376"/>
          </a:xfrm>
        </p:grpSpPr>
        <p:sp>
          <p:nvSpPr>
            <p:cNvPr id="19" name="Down Arrow Callout 18"/>
            <p:cNvSpPr>
              <a:spLocks noChangeAspect="1"/>
            </p:cNvSpPr>
            <p:nvPr/>
          </p:nvSpPr>
          <p:spPr>
            <a:xfrm>
              <a:off x="395536" y="2348880"/>
              <a:ext cx="8352928" cy="1224136"/>
            </a:xfrm>
            <a:prstGeom prst="downArrowCallou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 dirty="0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395536" y="378904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4716016" y="378904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716016" y="486916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395536" y="486916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6" name="Title 1"/>
            <p:cNvSpPr txBox="1">
              <a:spLocks noChangeAspect="1"/>
            </p:cNvSpPr>
            <p:nvPr/>
          </p:nvSpPr>
          <p:spPr>
            <a:xfrm>
              <a:off x="395536" y="3717032"/>
              <a:ext cx="4032448" cy="792089"/>
            </a:xfrm>
            <a:prstGeom prst="rect">
              <a:avLst/>
            </a:prstGeom>
          </p:spPr>
          <p:txBody>
            <a:bodyPr vert="horz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Airframe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sp>
          <p:nvSpPr>
            <p:cNvPr id="27" name="Title 1"/>
            <p:cNvSpPr txBox="1">
              <a:spLocks noChangeAspect="1"/>
            </p:cNvSpPr>
            <p:nvPr/>
          </p:nvSpPr>
          <p:spPr>
            <a:xfrm>
              <a:off x="4716016" y="3717032"/>
              <a:ext cx="4032448" cy="792089"/>
            </a:xfrm>
            <a:prstGeom prst="rect">
              <a:avLst/>
            </a:prstGeom>
          </p:spPr>
          <p:txBody>
            <a:bodyPr vert="horz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Power System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sp>
          <p:nvSpPr>
            <p:cNvPr id="28" name="Title 1"/>
            <p:cNvSpPr txBox="1">
              <a:spLocks noChangeAspect="1"/>
            </p:cNvSpPr>
            <p:nvPr/>
          </p:nvSpPr>
          <p:spPr>
            <a:xfrm>
              <a:off x="395536" y="4797152"/>
              <a:ext cx="4032448" cy="792089"/>
            </a:xfrm>
            <a:prstGeom prst="rect">
              <a:avLst/>
            </a:prstGeom>
          </p:spPr>
          <p:txBody>
            <a:bodyPr vert="horz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Electronics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sp>
          <p:nvSpPr>
            <p:cNvPr id="29" name="Title 1"/>
            <p:cNvSpPr txBox="1">
              <a:spLocks noChangeAspect="1"/>
            </p:cNvSpPr>
            <p:nvPr/>
          </p:nvSpPr>
          <p:spPr>
            <a:xfrm>
              <a:off x="4716016" y="4797152"/>
              <a:ext cx="4032448" cy="792089"/>
            </a:xfrm>
            <a:prstGeom prst="rect">
              <a:avLst/>
            </a:prstGeom>
          </p:spPr>
          <p:txBody>
            <a:bodyPr vert="horz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AU" sz="4400" dirty="0" smtClean="0"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latin typeface="+mj-lt"/>
                  <a:ea typeface="+mj-ea"/>
                  <a:cs typeface="+mj-cs"/>
                </a:rPr>
                <a:t>Mounting System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sp>
          <p:nvSpPr>
            <p:cNvPr id="32" name="Title 1"/>
            <p:cNvSpPr txBox="1">
              <a:spLocks/>
            </p:cNvSpPr>
            <p:nvPr/>
          </p:nvSpPr>
          <p:spPr>
            <a:xfrm>
              <a:off x="395536" y="2276872"/>
              <a:ext cx="8352928" cy="792088"/>
            </a:xfrm>
            <a:prstGeom prst="rect">
              <a:avLst/>
            </a:prstGeom>
          </p:spPr>
          <p:txBody>
            <a:bodyPr vert="horz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Platform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3</a:t>
            </a:fld>
            <a:endParaRPr lang="en-AU"/>
          </a:p>
        </p:txBody>
      </p:sp>
      <p:sp>
        <p:nvSpPr>
          <p:cNvPr id="31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endParaRPr lang="en-AU" dirty="0"/>
          </a:p>
        </p:txBody>
      </p:sp>
      <p:sp>
        <p:nvSpPr>
          <p:cNvPr id="32" name="Title 1" hidden="1"/>
          <p:cNvSpPr txBox="1">
            <a:spLocks/>
          </p:cNvSpPr>
          <p:nvPr/>
        </p:nvSpPr>
        <p:spPr>
          <a:xfrm>
            <a:off x="395536" y="2276872"/>
            <a:ext cx="8352928" cy="792088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Platform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4" name="Content Placeholder 4"/>
          <p:cNvGraphicFramePr>
            <a:graphicFrameLocks noGrp="1"/>
          </p:cNvGraphicFramePr>
          <p:nvPr>
            <p:ph idx="1"/>
          </p:nvPr>
        </p:nvGraphicFramePr>
        <p:xfrm>
          <a:off x="900113" y="1844675"/>
          <a:ext cx="77724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-0.32292 -0.28865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1" y="-1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4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4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40579B4F-E567-4EF2-AAB4-184628D0B7F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4">
                                            <p:graphicEl>
                                              <a:dgm id="{40579B4F-E567-4EF2-AAB4-184628D0B7F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19F23D03-8BF6-4951-8480-6A3E6445FC5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4">
                                            <p:graphicEl>
                                              <a:dgm id="{19F23D03-8BF6-4951-8480-6A3E6445FC5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A2E4BFFC-54E4-4059-8B43-72867B49C1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4">
                                            <p:graphicEl>
                                              <a:dgm id="{A2E4BFFC-54E4-4059-8B43-72867B49C1C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D30541D1-DCBB-4349-BBE2-D75C8CC01A4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4">
                                            <p:graphicEl>
                                              <a:dgm id="{D30541D1-DCBB-4349-BBE2-D75C8CC01A4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036194A8-00AB-4F5D-838F-BD13474AA0E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4">
                                            <p:graphicEl>
                                              <a:dgm id="{036194A8-00AB-4F5D-838F-BD13474AA0E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2A84E2AE-CE33-4058-9207-9BD2FC7BB48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4">
                                            <p:graphicEl>
                                              <a:dgm id="{2A84E2AE-CE33-4058-9207-9BD2FC7BB48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D4257DB1-BF09-48F3-B4D4-E52E33EE1A2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4">
                                            <p:graphicEl>
                                              <a:dgm id="{D4257DB1-BF09-48F3-B4D4-E52E33EE1A2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0B52177F-1D4B-4A19-8405-1161C755AD0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4">
                                            <p:graphicEl>
                                              <a:dgm id="{0B52177F-1D4B-4A19-8405-1161C755AD0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990047FC-FE34-412F-856D-27FA8B11D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4">
                                            <p:graphicEl>
                                              <a:dgm id="{990047FC-FE34-412F-856D-27FA8B11D46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32AFB9F5-CBCE-4E1C-8A44-9E6E4D9982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4">
                                            <p:graphicEl>
                                              <a:dgm id="{32AFB9F5-CBCE-4E1C-8A44-9E6E4D9982B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7A4664FA-68D9-40E1-93B5-BA1D0729995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14">
                                            <p:graphicEl>
                                              <a:dgm id="{7A4664FA-68D9-40E1-93B5-BA1D0729995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C47BE9C4-2136-493A-998E-BF5F51AA65C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4">
                                            <p:graphicEl>
                                              <a:dgm id="{C47BE9C4-2136-493A-998E-BF5F51AA65C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EEBF1E03-4F30-4DC0-A9FD-3BA4CE4733A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4">
                                            <p:graphicEl>
                                              <a:dgm id="{EEBF1E03-4F30-4DC0-A9FD-3BA4CE4733A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91E31739-2F72-4235-9949-D94E96810A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4">
                                            <p:graphicEl>
                                              <a:dgm id="{91E31739-2F72-4235-9949-D94E96810A9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74FAC493-C973-44BC-81AA-29561F9F47B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4">
                                            <p:graphicEl>
                                              <a:dgm id="{74FAC493-C973-44BC-81AA-29561F9F47B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Graphic spid="14" grpId="0" uiExpand="1">
        <p:bldSub>
          <a:bldDgm bld="lvlAtOnce"/>
        </p:bldSub>
      </p:bldGraphic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4</a:t>
            </a:fld>
            <a:endParaRPr lang="en-AU"/>
          </a:p>
        </p:txBody>
      </p:sp>
      <p:sp>
        <p:nvSpPr>
          <p:cNvPr id="31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endParaRPr lang="en-AU" dirty="0"/>
          </a:p>
        </p:txBody>
      </p:sp>
      <p:sp>
        <p:nvSpPr>
          <p:cNvPr id="19" name="Down Arrow Callout 18"/>
          <p:cNvSpPr>
            <a:spLocks noChangeAspect="1"/>
          </p:cNvSpPr>
          <p:nvPr/>
        </p:nvSpPr>
        <p:spPr>
          <a:xfrm>
            <a:off x="395536" y="2348880"/>
            <a:ext cx="8352928" cy="1224136"/>
          </a:xfrm>
          <a:prstGeom prst="downArrowCallou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22" name="Rectangle 21"/>
          <p:cNvSpPr/>
          <p:nvPr/>
        </p:nvSpPr>
        <p:spPr>
          <a:xfrm>
            <a:off x="395536" y="3789040"/>
            <a:ext cx="4032448" cy="79208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3" name="Rectangle 22"/>
          <p:cNvSpPr/>
          <p:nvPr/>
        </p:nvSpPr>
        <p:spPr>
          <a:xfrm>
            <a:off x="4716016" y="3789040"/>
            <a:ext cx="4032448" cy="79208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4" name="Rectangle 23"/>
          <p:cNvSpPr/>
          <p:nvPr/>
        </p:nvSpPr>
        <p:spPr>
          <a:xfrm>
            <a:off x="4716016" y="4869160"/>
            <a:ext cx="4032448" cy="79208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5" name="Rectangle 24"/>
          <p:cNvSpPr/>
          <p:nvPr/>
        </p:nvSpPr>
        <p:spPr>
          <a:xfrm>
            <a:off x="395536" y="4869160"/>
            <a:ext cx="4032448" cy="79208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6" name="Title 1"/>
          <p:cNvSpPr txBox="1">
            <a:spLocks noChangeAspect="1"/>
          </p:cNvSpPr>
          <p:nvPr/>
        </p:nvSpPr>
        <p:spPr>
          <a:xfrm>
            <a:off x="395536" y="3717032"/>
            <a:ext cx="4032448" cy="792089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Airframe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7" name="Title 1"/>
          <p:cNvSpPr txBox="1">
            <a:spLocks noChangeAspect="1"/>
          </p:cNvSpPr>
          <p:nvPr/>
        </p:nvSpPr>
        <p:spPr>
          <a:xfrm>
            <a:off x="4716016" y="3717032"/>
            <a:ext cx="4032448" cy="792089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Power System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8" name="Title 1"/>
          <p:cNvSpPr txBox="1">
            <a:spLocks noChangeAspect="1"/>
          </p:cNvSpPr>
          <p:nvPr/>
        </p:nvSpPr>
        <p:spPr>
          <a:xfrm>
            <a:off x="395536" y="4797152"/>
            <a:ext cx="4032448" cy="792089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Electronics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9" name="Title 1"/>
          <p:cNvSpPr txBox="1">
            <a:spLocks noChangeAspect="1"/>
          </p:cNvSpPr>
          <p:nvPr/>
        </p:nvSpPr>
        <p:spPr>
          <a:xfrm>
            <a:off x="4716016" y="4797152"/>
            <a:ext cx="4032448" cy="792089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Mounting System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2" name="Title 1"/>
          <p:cNvSpPr txBox="1">
            <a:spLocks/>
          </p:cNvSpPr>
          <p:nvPr/>
        </p:nvSpPr>
        <p:spPr>
          <a:xfrm>
            <a:off x="395536" y="2276872"/>
            <a:ext cx="8352928" cy="792088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Platform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-0.32292 -0.28865 " pathEditMode="relative" rAng="0" ptsTypes="AA">
                                      <p:cBhvr>
                                        <p:cTn id="6" dur="1000" spd="-100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1" y="-1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2" grpId="0" animBg="1"/>
      <p:bldP spid="23" grpId="0" animBg="1"/>
      <p:bldP spid="24" grpId="0" animBg="1"/>
      <p:bldP spid="25" grpId="0" animBg="1"/>
      <p:bldP spid="26" grpId="0"/>
      <p:bldP spid="27" grpId="0"/>
      <p:bldP spid="28" grpId="0"/>
      <p:bldP spid="29" grpId="0"/>
      <p:bldP spid="3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5</a:t>
            </a:fld>
            <a:endParaRPr lang="en-AU"/>
          </a:p>
        </p:txBody>
      </p:sp>
      <p:sp>
        <p:nvSpPr>
          <p:cNvPr id="6" name="Title 1"/>
          <p:cNvSpPr txBox="1">
            <a:spLocks noChangeAspect="1"/>
          </p:cNvSpPr>
          <p:nvPr/>
        </p:nvSpPr>
        <p:spPr>
          <a:xfrm>
            <a:off x="395536" y="3717032"/>
            <a:ext cx="4032448" cy="792089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Airframe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899592" y="1844824"/>
            <a:ext cx="7772400" cy="4572000"/>
          </a:xfrm>
        </p:spPr>
        <p:txBody>
          <a:bodyPr>
            <a:normAutofit/>
          </a:bodyPr>
          <a:lstStyle/>
          <a:p>
            <a:r>
              <a:rPr lang="en-AU" dirty="0" err="1" smtClean="0"/>
              <a:t>MikroKopter</a:t>
            </a:r>
            <a:r>
              <a:rPr lang="en-AU" dirty="0" smtClean="0"/>
              <a:t> MK40</a:t>
            </a:r>
          </a:p>
          <a:p>
            <a:pPr lvl="1"/>
            <a:r>
              <a:rPr lang="en-AU" dirty="0" smtClean="0"/>
              <a:t>Readily Available</a:t>
            </a:r>
          </a:p>
          <a:p>
            <a:pPr lvl="1"/>
            <a:r>
              <a:rPr lang="en-AU" dirty="0" smtClean="0"/>
              <a:t>Lightweight</a:t>
            </a:r>
          </a:p>
          <a:p>
            <a:pPr lvl="1"/>
            <a:r>
              <a:rPr lang="en-AU" dirty="0" err="1" smtClean="0"/>
              <a:t>Durabiltiy</a:t>
            </a:r>
            <a:endParaRPr lang="en-AU" dirty="0" smtClean="0"/>
          </a:p>
          <a:p>
            <a:pPr lvl="1"/>
            <a:r>
              <a:rPr lang="en-AU" dirty="0" smtClean="0"/>
              <a:t>Fulfils Payload Requirements</a:t>
            </a:r>
          </a:p>
          <a:p>
            <a:pPr lvl="1"/>
            <a:endParaRPr lang="en-AU" dirty="0" smtClean="0"/>
          </a:p>
        </p:txBody>
      </p:sp>
      <p:pic>
        <p:nvPicPr>
          <p:cNvPr id="9" name="Picture 2" descr="MK Basicset L4-ME - Click Image to Clos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4345" y="2348880"/>
            <a:ext cx="8862151" cy="4391688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0" name="Picture 4" descr="MK40-Frameset - Click Image to Clos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7704" y="2348880"/>
            <a:ext cx="5328592" cy="4404969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2.42368E-6 L -0.07084 -0.49815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-24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6" presetClass="emp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0" dur="1000" fill="hold"/>
                                        <p:tgtEl>
                                          <p:spTgt spid="9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1.59112E-6 L 0.24843 -0.45629 " pathEditMode="relative" rAng="0" ptsTypes="AA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" y="-2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mp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1" dur="1000" fill="hold"/>
                                        <p:tgtEl>
                                          <p:spTgt spid="10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32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47826E-6 L 0.21267 -0.3839 " pathEditMode="relative" rAng="0" ptsTypes="AA">
                                      <p:cBhvr>
                                        <p:cTn id="3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6" y="-1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395536" y="2276872"/>
            <a:ext cx="8352928" cy="3384376"/>
            <a:chOff x="395536" y="2276872"/>
            <a:chExt cx="8352928" cy="3384376"/>
          </a:xfrm>
        </p:grpSpPr>
        <p:sp>
          <p:nvSpPr>
            <p:cNvPr id="8" name="Down Arrow Callout 7"/>
            <p:cNvSpPr>
              <a:spLocks noChangeAspect="1"/>
            </p:cNvSpPr>
            <p:nvPr/>
          </p:nvSpPr>
          <p:spPr>
            <a:xfrm>
              <a:off x="395536" y="2348880"/>
              <a:ext cx="8352928" cy="1224136"/>
            </a:xfrm>
            <a:prstGeom prst="downArrowCallou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 dirty="0"/>
            </a:p>
          </p:txBody>
        </p:sp>
        <p:sp>
          <p:nvSpPr>
            <p:cNvPr id="9" name="Rectangle 8"/>
            <p:cNvSpPr/>
            <p:nvPr/>
          </p:nvSpPr>
          <p:spPr>
            <a:xfrm>
              <a:off x="395536" y="378904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716016" y="378904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716016" y="486916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395536" y="486916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5" name="Title 1"/>
            <p:cNvSpPr txBox="1">
              <a:spLocks noChangeAspect="1"/>
            </p:cNvSpPr>
            <p:nvPr/>
          </p:nvSpPr>
          <p:spPr>
            <a:xfrm>
              <a:off x="4716016" y="3717032"/>
              <a:ext cx="4032448" cy="792089"/>
            </a:xfrm>
            <a:prstGeom prst="rect">
              <a:avLst/>
            </a:prstGeom>
          </p:spPr>
          <p:txBody>
            <a:bodyPr vert="horz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Power System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sp>
          <p:nvSpPr>
            <p:cNvPr id="16" name="Title 1"/>
            <p:cNvSpPr txBox="1">
              <a:spLocks noChangeAspect="1"/>
            </p:cNvSpPr>
            <p:nvPr/>
          </p:nvSpPr>
          <p:spPr>
            <a:xfrm>
              <a:off x="395536" y="4797152"/>
              <a:ext cx="4032448" cy="792089"/>
            </a:xfrm>
            <a:prstGeom prst="rect">
              <a:avLst/>
            </a:prstGeom>
          </p:spPr>
          <p:txBody>
            <a:bodyPr vert="horz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Electronics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sp>
          <p:nvSpPr>
            <p:cNvPr id="17" name="Title 1"/>
            <p:cNvSpPr txBox="1">
              <a:spLocks noChangeAspect="1"/>
            </p:cNvSpPr>
            <p:nvPr/>
          </p:nvSpPr>
          <p:spPr>
            <a:xfrm>
              <a:off x="4716016" y="4797152"/>
              <a:ext cx="4032448" cy="792089"/>
            </a:xfrm>
            <a:prstGeom prst="rect">
              <a:avLst/>
            </a:prstGeom>
          </p:spPr>
          <p:txBody>
            <a:bodyPr vert="horz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Mounting System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sp>
          <p:nvSpPr>
            <p:cNvPr id="18" name="Title 1"/>
            <p:cNvSpPr txBox="1">
              <a:spLocks/>
            </p:cNvSpPr>
            <p:nvPr/>
          </p:nvSpPr>
          <p:spPr>
            <a:xfrm>
              <a:off x="395536" y="2276872"/>
              <a:ext cx="8352928" cy="792088"/>
            </a:xfrm>
            <a:prstGeom prst="rect">
              <a:avLst/>
            </a:prstGeom>
          </p:spPr>
          <p:txBody>
            <a:bodyPr vert="horz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Platform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6</a:t>
            </a:fld>
            <a:endParaRPr lang="en-AU"/>
          </a:p>
        </p:txBody>
      </p:sp>
      <p:sp>
        <p:nvSpPr>
          <p:cNvPr id="6" name="Title 1"/>
          <p:cNvSpPr txBox="1">
            <a:spLocks noChangeAspect="1"/>
          </p:cNvSpPr>
          <p:nvPr/>
        </p:nvSpPr>
        <p:spPr>
          <a:xfrm>
            <a:off x="395536" y="3717032"/>
            <a:ext cx="4032448" cy="792089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Airframe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2.42368E-6 L -0.07084 -0.49815 " pathEditMode="relative" rAng="0" ptsTypes="AA">
                                      <p:cBhvr>
                                        <p:cTn id="6" dur="1000" spd="-100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-24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 hidden="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7</a:t>
            </a:fld>
            <a:endParaRPr lang="en-AU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899592" y="1844824"/>
            <a:ext cx="7772400" cy="4572000"/>
          </a:xfrm>
        </p:spPr>
        <p:txBody>
          <a:bodyPr>
            <a:normAutofit/>
          </a:bodyPr>
          <a:lstStyle/>
          <a:p>
            <a:pPr>
              <a:buNone/>
            </a:pPr>
            <a:endParaRPr lang="en-AU" dirty="0" smtClean="0"/>
          </a:p>
          <a:p>
            <a:endParaRPr lang="en-AU" dirty="0" smtClean="0"/>
          </a:p>
        </p:txBody>
      </p:sp>
      <p:sp>
        <p:nvSpPr>
          <p:cNvPr id="6" name="Title 1"/>
          <p:cNvSpPr txBox="1">
            <a:spLocks noChangeAspect="1"/>
          </p:cNvSpPr>
          <p:nvPr/>
        </p:nvSpPr>
        <p:spPr>
          <a:xfrm>
            <a:off x="4716016" y="3717032"/>
            <a:ext cx="4032448" cy="792089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Power System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5121" name="Object 1"/>
          <p:cNvGraphicFramePr>
            <a:graphicFrameLocks noChangeAspect="1"/>
          </p:cNvGraphicFramePr>
          <p:nvPr/>
        </p:nvGraphicFramePr>
        <p:xfrm>
          <a:off x="179512" y="1547663"/>
          <a:ext cx="8687611" cy="5121697"/>
        </p:xfrm>
        <a:graphic>
          <a:graphicData uri="http://schemas.openxmlformats.org/presentationml/2006/ole">
            <p:oleObj spid="_x0000_s5121" name="Visio" r:id="rId3" imgW="4525606" imgH="2677809" progId="Visio.Drawing.11">
              <p:embed/>
            </p:oleObj>
          </a:graphicData>
        </a:graphic>
      </p:graphicFrame>
      <p:pic>
        <p:nvPicPr>
          <p:cNvPr id="8" name="Picture 7" descr="E:\thesis\photos\16092010328.jpg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7704" y="1988840"/>
            <a:ext cx="5348079" cy="40084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2.42368E-6 L -0.48819 -0.48751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4" y="-2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mp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22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2.6272E-6 L 0.32969 -0.41767 " pathEditMode="relative" rAng="0" ptsTypes="AA">
                                      <p:cBhvr>
                                        <p:cTn id="2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5" y="-2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"/>
          <p:cNvGrpSpPr/>
          <p:nvPr/>
        </p:nvGrpSpPr>
        <p:grpSpPr>
          <a:xfrm>
            <a:off x="395536" y="2276872"/>
            <a:ext cx="8352928" cy="3384376"/>
            <a:chOff x="395536" y="2276872"/>
            <a:chExt cx="8352928" cy="3384376"/>
          </a:xfrm>
        </p:grpSpPr>
        <p:sp>
          <p:nvSpPr>
            <p:cNvPr id="8" name="Down Arrow Callout 7"/>
            <p:cNvSpPr>
              <a:spLocks noChangeAspect="1"/>
            </p:cNvSpPr>
            <p:nvPr/>
          </p:nvSpPr>
          <p:spPr>
            <a:xfrm>
              <a:off x="395536" y="2348880"/>
              <a:ext cx="8352928" cy="1224136"/>
            </a:xfrm>
            <a:prstGeom prst="downArrowCallou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 dirty="0"/>
            </a:p>
          </p:txBody>
        </p:sp>
        <p:sp>
          <p:nvSpPr>
            <p:cNvPr id="9" name="Rectangle 8"/>
            <p:cNvSpPr/>
            <p:nvPr/>
          </p:nvSpPr>
          <p:spPr>
            <a:xfrm>
              <a:off x="395536" y="378904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716016" y="378904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716016" y="486916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395536" y="486916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6" name="Title 1"/>
            <p:cNvSpPr txBox="1">
              <a:spLocks noChangeAspect="1"/>
            </p:cNvSpPr>
            <p:nvPr/>
          </p:nvSpPr>
          <p:spPr>
            <a:xfrm>
              <a:off x="395536" y="4797152"/>
              <a:ext cx="4032448" cy="792089"/>
            </a:xfrm>
            <a:prstGeom prst="rect">
              <a:avLst/>
            </a:prstGeom>
          </p:spPr>
          <p:txBody>
            <a:bodyPr vert="horz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Electronics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sp>
          <p:nvSpPr>
            <p:cNvPr id="17" name="Title 1"/>
            <p:cNvSpPr txBox="1">
              <a:spLocks noChangeAspect="1"/>
            </p:cNvSpPr>
            <p:nvPr/>
          </p:nvSpPr>
          <p:spPr>
            <a:xfrm>
              <a:off x="4716016" y="4797152"/>
              <a:ext cx="4032448" cy="792089"/>
            </a:xfrm>
            <a:prstGeom prst="rect">
              <a:avLst/>
            </a:prstGeom>
          </p:spPr>
          <p:txBody>
            <a:bodyPr vert="horz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Mounting System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sp>
          <p:nvSpPr>
            <p:cNvPr id="18" name="Title 1"/>
            <p:cNvSpPr txBox="1">
              <a:spLocks/>
            </p:cNvSpPr>
            <p:nvPr/>
          </p:nvSpPr>
          <p:spPr>
            <a:xfrm>
              <a:off x="395536" y="2276872"/>
              <a:ext cx="8352928" cy="792088"/>
            </a:xfrm>
            <a:prstGeom prst="rect">
              <a:avLst/>
            </a:prstGeom>
          </p:spPr>
          <p:txBody>
            <a:bodyPr vert="horz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Platform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8</a:t>
            </a:fld>
            <a:endParaRPr lang="en-AU"/>
          </a:p>
        </p:txBody>
      </p:sp>
      <p:sp>
        <p:nvSpPr>
          <p:cNvPr id="6" name="Title 1"/>
          <p:cNvSpPr txBox="1">
            <a:spLocks noChangeAspect="1"/>
          </p:cNvSpPr>
          <p:nvPr/>
        </p:nvSpPr>
        <p:spPr>
          <a:xfrm>
            <a:off x="395536" y="3717032"/>
            <a:ext cx="4032448" cy="792089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Airframe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9" name="Title 1"/>
          <p:cNvSpPr txBox="1">
            <a:spLocks noChangeAspect="1"/>
          </p:cNvSpPr>
          <p:nvPr/>
        </p:nvSpPr>
        <p:spPr>
          <a:xfrm>
            <a:off x="4716016" y="3717032"/>
            <a:ext cx="4032448" cy="792089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Power System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2.42368E-6 L -0.48819 -0.48751 " pathEditMode="relative" rAng="0" ptsTypes="AA">
                                      <p:cBhvr>
                                        <p:cTn id="6" dur="1000" spd="-100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4" y="-2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9</a:t>
            </a:fld>
            <a:endParaRPr lang="en-AU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899592" y="1844824"/>
            <a:ext cx="7772400" cy="4572000"/>
          </a:xfrm>
        </p:spPr>
        <p:txBody>
          <a:bodyPr>
            <a:normAutofit/>
          </a:bodyPr>
          <a:lstStyle/>
          <a:p>
            <a:pPr>
              <a:buNone/>
            </a:pPr>
            <a:endParaRPr lang="en-AU" dirty="0" smtClean="0"/>
          </a:p>
          <a:p>
            <a:endParaRPr lang="en-AU" dirty="0" smtClean="0"/>
          </a:p>
        </p:txBody>
      </p:sp>
      <p:sp>
        <p:nvSpPr>
          <p:cNvPr id="6" name="Title 1"/>
          <p:cNvSpPr txBox="1">
            <a:spLocks noChangeAspect="1"/>
          </p:cNvSpPr>
          <p:nvPr/>
        </p:nvSpPr>
        <p:spPr>
          <a:xfrm>
            <a:off x="395536" y="4797152"/>
            <a:ext cx="4032448" cy="792089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Electronics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899592" y="1412776"/>
          <a:ext cx="7200800" cy="5389206"/>
        </p:xfrm>
        <a:graphic>
          <a:graphicData uri="http://schemas.openxmlformats.org/presentationml/2006/ole">
            <p:oleObj spid="_x0000_s29697" name="Visio" r:id="rId3" imgW="3535680" imgH="2642140" progId="Visio.Drawing.11">
              <p:embed/>
            </p:oleObj>
          </a:graphicData>
        </a:graphic>
      </p:graphicFrame>
      <p:pic>
        <p:nvPicPr>
          <p:cNvPr id="8" name="Picture 7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5250" y="1359743"/>
            <a:ext cx="8953500" cy="538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9" name="Picture 8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75656" y="1700808"/>
            <a:ext cx="6015990" cy="4945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0" name="Picture 9" descr="E:\thesis\photos\18102010341.jpg"/>
          <p:cNvPicPr/>
          <p:nvPr/>
        </p:nvPicPr>
        <p:blipFill>
          <a:blip r:embed="rId6" cstate="print"/>
          <a:srcRect l="18815" r="18053" b="14891"/>
          <a:stretch>
            <a:fillRect/>
          </a:stretch>
        </p:blipFill>
        <p:spPr bwMode="auto">
          <a:xfrm rot="10800000">
            <a:off x="2053063" y="1558135"/>
            <a:ext cx="4896545" cy="5181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699" name="Picture 3" descr="C:\Users\Mick\Documents\My Dropbox\untitled folder\AHNS Stuff\Some Photos\IMG_1229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043608" y="1340767"/>
            <a:ext cx="7200800" cy="5400599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4.51434E-6 L -0.06303 -0.65565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" y="-3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96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96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6" presetClass="emp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5" dur="1000" fill="hold"/>
                                        <p:tgtEl>
                                          <p:spTgt spid="29697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16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2.97872E-6 L 0.27552 -0.3691 " pathEditMode="relative" rAng="0" ptsTypes="AA">
                                      <p:cBhvr>
                                        <p:cTn id="17" dur="1000" fill="hold"/>
                                        <p:tgtEl>
                                          <p:spTgt spid="296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8" y="-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mp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6" dur="1000" fill="hold"/>
                                        <p:tgtEl>
                                          <p:spTgt spid="8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27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4.26457E-6 L 0.19688 -0.32146 " pathEditMode="relative" rAng="0" ptsTypes="AA">
                                      <p:cBhvr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8" y="-1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6" presetClass="emp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7" dur="1000" fill="hold"/>
                                        <p:tgtEl>
                                          <p:spTgt spid="9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38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5.82794E-7 L 0.09635 -0.27613 " pathEditMode="relative" rAng="0" ptsTypes="AA">
                                      <p:cBhvr>
                                        <p:cTn id="3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" y="-1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6" presetClass="emp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8" dur="1000" fill="hold"/>
                                        <p:tgtEl>
                                          <p:spTgt spid="10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49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2.83996E-6 L 0.02361 -0.22039 " pathEditMode="relative" rAng="0" ptsTypes="AA">
                                      <p:cBhvr>
                                        <p:cTn id="5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" y="-11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96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96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Apex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2255</TotalTime>
  <Words>108</Words>
  <Application>Microsoft Office PowerPoint</Application>
  <PresentationFormat>On-screen Show (4:3)</PresentationFormat>
  <Paragraphs>66</Paragraphs>
  <Slides>11</Slides>
  <Notes>1</Notes>
  <HiddenSlides>0</HiddenSlides>
  <MMClips>1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3" baseType="lpstr">
      <vt:lpstr>Median</vt:lpstr>
      <vt:lpstr>Visio</vt:lpstr>
      <vt:lpstr>Platform | Pilot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</vt:vector>
  </TitlesOfParts>
  <Company>Your Company Nam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exander Wainwright</dc:creator>
  <cp:lastModifiedBy>Michael Kincel</cp:lastModifiedBy>
  <cp:revision>187</cp:revision>
  <dcterms:created xsi:type="dcterms:W3CDTF">2009-10-25T06:36:41Z</dcterms:created>
  <dcterms:modified xsi:type="dcterms:W3CDTF">2010-10-24T12:16:31Z</dcterms:modified>
</cp:coreProperties>
</file>